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rPr>
        <w:id w:val="442653729"/>
      </w:sdtPr>
      <w:sdtContent>
        <w:p w14:paraId="3B1298E1" w14:textId="6F9226E1" w:rsidR="00BB0740" w:rsidRPr="00F038DE" w:rsidRDefault="00BB0740" w:rsidP="00BB0740">
          <w:pPr>
            <w:ind w:rightChars="-124" w:right="-347"/>
            <w:rPr>
              <w:rFonts w:ascii="微软雅黑 Light" w:eastAsia="微软雅黑 Light" w:hAnsi="微软雅黑 Light"/>
              <w:bCs/>
              <w:color w:val="000000"/>
              <w:sz w:val="44"/>
              <w:szCs w:val="44"/>
            </w:rPr>
          </w:pPr>
        </w:p>
        <w:p w14:paraId="537FC994"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865046F"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06681615"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6223CB7D" w14:textId="55E776AC" w:rsidR="00BB0740" w:rsidRPr="00F038DE" w:rsidRDefault="00D317CD" w:rsidP="00BB0740">
          <w:pPr>
            <w:jc w:val="center"/>
            <w:rPr>
              <w:rFonts w:ascii="微软雅黑 Light" w:eastAsia="微软雅黑 Light" w:hAnsi="微软雅黑 Light"/>
              <w:b/>
              <w:color w:val="000000"/>
              <w:spacing w:val="20"/>
              <w:kern w:val="0"/>
              <w:sz w:val="56"/>
              <w:szCs w:val="56"/>
            </w:rPr>
          </w:pPr>
          <w:r w:rsidRPr="00F038DE">
            <w:rPr>
              <w:rFonts w:ascii="微软雅黑 Light" w:eastAsia="微软雅黑 Light" w:hAnsi="微软雅黑 Light" w:hint="eastAsia"/>
              <w:b/>
              <w:color w:val="000000"/>
              <w:spacing w:val="20"/>
              <w:kern w:val="0"/>
              <w:sz w:val="56"/>
              <w:szCs w:val="56"/>
            </w:rPr>
            <w:t>辐射防护数据集成与监控系统软件需求分析报告</w:t>
          </w:r>
        </w:p>
        <w:p w14:paraId="12426C87" w14:textId="176865D7" w:rsidR="00BB0740" w:rsidRPr="00F038DE"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F038DE" w:rsidRDefault="00BB0740" w:rsidP="00BB0740">
          <w:pPr>
            <w:jc w:val="center"/>
            <w:rPr>
              <w:rFonts w:ascii="微软雅黑 Light" w:eastAsia="微软雅黑 Light" w:hAnsi="微软雅黑 Light"/>
              <w:b/>
              <w:color w:val="000000"/>
              <w:spacing w:val="20"/>
              <w:kern w:val="0"/>
              <w:sz w:val="84"/>
              <w:szCs w:val="84"/>
            </w:rPr>
          </w:pPr>
        </w:p>
        <w:p w14:paraId="43F16A81" w14:textId="77777777" w:rsidR="00BB0740" w:rsidRPr="00F038DE" w:rsidRDefault="00BB0740" w:rsidP="00BB0740">
          <w:pPr>
            <w:jc w:val="center"/>
            <w:rPr>
              <w:rFonts w:ascii="微软雅黑 Light" w:eastAsia="微软雅黑 Light" w:hAnsi="微软雅黑 Light"/>
              <w:bCs/>
              <w:color w:val="000000"/>
              <w:szCs w:val="28"/>
            </w:rPr>
          </w:pPr>
        </w:p>
        <w:p w14:paraId="1F8FA1F2" w14:textId="77777777" w:rsidR="00BB0740" w:rsidRPr="00F038DE" w:rsidRDefault="00BB0740" w:rsidP="00BB0740">
          <w:pPr>
            <w:jc w:val="center"/>
            <w:rPr>
              <w:rFonts w:ascii="微软雅黑 Light" w:eastAsia="微软雅黑 Light" w:hAnsi="微软雅黑 Light"/>
              <w:bCs/>
              <w:color w:val="000000"/>
              <w:szCs w:val="28"/>
            </w:rPr>
          </w:pPr>
        </w:p>
        <w:p w14:paraId="6444748A" w14:textId="1AD6882D" w:rsidR="00BB0740" w:rsidRPr="00F038DE" w:rsidRDefault="00BB0740" w:rsidP="00873441">
          <w:pPr>
            <w:jc w:val="center"/>
            <w:rPr>
              <w:rFonts w:ascii="微软雅黑 Light" w:eastAsia="微软雅黑 Light" w:hAnsi="微软雅黑 Light"/>
              <w:b/>
              <w:bCs/>
              <w:color w:val="000000"/>
              <w:szCs w:val="28"/>
              <w:u w:val="single"/>
            </w:rPr>
          </w:pPr>
          <w:r w:rsidRPr="00F038DE">
            <w:rPr>
              <w:rFonts w:ascii="微软雅黑 Light" w:eastAsia="微软雅黑 Light" w:hAnsi="微软雅黑 Light" w:hint="eastAsia"/>
              <w:b/>
              <w:bCs/>
              <w:color w:val="000000"/>
              <w:szCs w:val="28"/>
            </w:rPr>
            <w:t>四川</w:t>
          </w:r>
          <w:r w:rsidR="00D317CD" w:rsidRPr="00F038DE">
            <w:rPr>
              <w:rFonts w:ascii="微软雅黑 Light" w:eastAsia="微软雅黑 Light" w:hAnsi="微软雅黑 Light" w:hint="eastAsia"/>
              <w:b/>
              <w:bCs/>
              <w:color w:val="000000"/>
              <w:szCs w:val="28"/>
            </w:rPr>
            <w:t>天健</w:t>
          </w:r>
          <w:r w:rsidRPr="00F038DE">
            <w:rPr>
              <w:rFonts w:ascii="微软雅黑 Light" w:eastAsia="微软雅黑 Light" w:hAnsi="微软雅黑 Light" w:hint="eastAsia"/>
              <w:b/>
              <w:bCs/>
              <w:color w:val="000000"/>
              <w:szCs w:val="28"/>
            </w:rPr>
            <w:t>科技有限公司</w:t>
          </w:r>
        </w:p>
        <w:p w14:paraId="40AA972C" w14:textId="388189D4" w:rsidR="00BB0740" w:rsidRPr="00F038DE" w:rsidRDefault="00E55684" w:rsidP="00873441">
          <w:pPr>
            <w:jc w:val="center"/>
            <w:rPr>
              <w:rFonts w:ascii="微软雅黑 Light" w:eastAsia="微软雅黑 Light" w:hAnsi="微软雅黑 Light"/>
              <w:b/>
              <w:color w:val="000000"/>
              <w:szCs w:val="28"/>
            </w:rPr>
          </w:pPr>
          <w:r>
            <w:rPr>
              <w:rFonts w:ascii="微软雅黑 Light" w:eastAsia="微软雅黑 Light" w:hAnsi="微软雅黑 Light" w:hint="eastAsia"/>
              <w:b/>
              <w:color w:val="000000"/>
              <w:szCs w:val="28"/>
            </w:rPr>
            <w:t>编写</w:t>
          </w:r>
          <w:r w:rsidR="00BB0740" w:rsidRPr="00F038DE">
            <w:rPr>
              <w:rFonts w:ascii="微软雅黑 Light" w:eastAsia="微软雅黑 Light" w:hAnsi="微软雅黑 Light" w:hint="eastAsia"/>
              <w:b/>
              <w:color w:val="000000"/>
              <w:szCs w:val="28"/>
            </w:rPr>
            <w:t>日期：201</w:t>
          </w:r>
          <w:r w:rsidR="00CA0372" w:rsidRPr="00F038DE">
            <w:rPr>
              <w:rFonts w:ascii="微软雅黑 Light" w:eastAsia="微软雅黑 Light" w:hAnsi="微软雅黑 Light" w:hint="eastAsia"/>
              <w:b/>
              <w:color w:val="000000"/>
              <w:szCs w:val="28"/>
            </w:rPr>
            <w:t>9</w:t>
          </w:r>
          <w:r w:rsidR="00BB0740" w:rsidRPr="00F038DE">
            <w:rPr>
              <w:rFonts w:ascii="微软雅黑 Light" w:eastAsia="微软雅黑 Light" w:hAnsi="微软雅黑 Light" w:hint="eastAsia"/>
              <w:b/>
              <w:color w:val="000000"/>
              <w:szCs w:val="28"/>
            </w:rPr>
            <w:t>年</w:t>
          </w:r>
          <w:r w:rsidR="000B650B" w:rsidRPr="00F038DE">
            <w:rPr>
              <w:rFonts w:ascii="微软雅黑 Light" w:eastAsia="微软雅黑 Light" w:hAnsi="微软雅黑 Light" w:hint="eastAsia"/>
              <w:b/>
              <w:color w:val="000000"/>
              <w:szCs w:val="28"/>
            </w:rPr>
            <w:t>0</w:t>
          </w:r>
          <w:r>
            <w:rPr>
              <w:rFonts w:ascii="微软雅黑 Light" w:eastAsia="微软雅黑 Light" w:hAnsi="微软雅黑 Light"/>
              <w:b/>
              <w:color w:val="000000"/>
              <w:szCs w:val="28"/>
            </w:rPr>
            <w:t>8</w:t>
          </w:r>
          <w:r w:rsidR="00BB0740" w:rsidRPr="00F038DE">
            <w:rPr>
              <w:rFonts w:ascii="微软雅黑 Light" w:eastAsia="微软雅黑 Light" w:hAnsi="微软雅黑 Light" w:hint="eastAsia"/>
              <w:b/>
              <w:color w:val="000000"/>
              <w:szCs w:val="28"/>
            </w:rPr>
            <w:t>月</w:t>
          </w:r>
          <w:r>
            <w:rPr>
              <w:rFonts w:ascii="微软雅黑 Light" w:eastAsia="微软雅黑 Light" w:hAnsi="微软雅黑 Light"/>
              <w:b/>
              <w:color w:val="000000"/>
              <w:szCs w:val="28"/>
            </w:rPr>
            <w:t>20</w:t>
          </w:r>
          <w:r w:rsidR="00BB0740" w:rsidRPr="00F038DE">
            <w:rPr>
              <w:rFonts w:ascii="微软雅黑 Light" w:eastAsia="微软雅黑 Light" w:hAnsi="微软雅黑 Light" w:hint="eastAsia"/>
              <w:b/>
              <w:color w:val="000000"/>
              <w:szCs w:val="28"/>
            </w:rPr>
            <w:t>日</w:t>
          </w:r>
        </w:p>
        <w:p w14:paraId="6B7641F5" w14:textId="77777777" w:rsidR="00BB0740" w:rsidRPr="00F038DE" w:rsidRDefault="00BB0740" w:rsidP="00BB0740">
          <w:pPr>
            <w:jc w:val="center"/>
            <w:rPr>
              <w:rFonts w:ascii="微软雅黑 Light" w:eastAsia="微软雅黑 Light" w:hAnsi="微软雅黑 Light" w:cs="宋体"/>
              <w:b/>
              <w:bCs/>
              <w:sz w:val="32"/>
              <w:szCs w:val="32"/>
              <w:u w:val="single"/>
            </w:rPr>
          </w:pPr>
        </w:p>
        <w:p w14:paraId="680C1CF5" w14:textId="3C1EA632" w:rsidR="00135D77" w:rsidRPr="00C942D9" w:rsidRDefault="008F3B0B">
          <w:pPr>
            <w:rPr>
              <w:rFonts w:ascii="微软雅黑 Light" w:eastAsia="微软雅黑 Light" w:hAnsi="微软雅黑 Light"/>
              <w:sz w:val="24"/>
              <w:szCs w:val="20"/>
            </w:rPr>
            <w:sectPr w:rsidR="00135D77" w:rsidRPr="00C942D9" w:rsidSect="006B6029">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F038DE" w:rsidRDefault="00614AC6" w:rsidP="00D93C6C">
      <w:pPr>
        <w:pStyle w:val="TOC1"/>
        <w:spacing w:beforeLines="100" w:before="381" w:afterLines="100" w:after="381"/>
        <w:jc w:val="center"/>
        <w:rPr>
          <w:rFonts w:ascii="微软雅黑 Light" w:eastAsia="微软雅黑 Light" w:hAnsi="微软雅黑 Light"/>
        </w:rPr>
      </w:pPr>
      <w:r w:rsidRPr="00F038DE">
        <w:rPr>
          <w:rFonts w:ascii="微软雅黑 Light" w:eastAsia="微软雅黑 Light" w:hAnsi="微软雅黑 Light" w:hint="eastAsia"/>
          <w:sz w:val="32"/>
        </w:rPr>
        <w:lastRenderedPageBreak/>
        <w:t>目</w:t>
      </w:r>
      <w:r w:rsidR="00135D77" w:rsidRPr="00F038DE">
        <w:rPr>
          <w:rFonts w:ascii="微软雅黑 Light" w:eastAsia="微软雅黑 Light" w:hAnsi="微软雅黑 Light" w:hint="eastAsia"/>
          <w:sz w:val="32"/>
        </w:rPr>
        <w:t xml:space="preserve">  </w:t>
      </w:r>
      <w:r w:rsidRPr="00F038DE">
        <w:rPr>
          <w:rFonts w:ascii="微软雅黑 Light" w:eastAsia="微软雅黑 Light" w:hAnsi="微软雅黑 Light" w:hint="eastAsia"/>
          <w:sz w:val="32"/>
        </w:rPr>
        <w:t>录</w:t>
      </w:r>
    </w:p>
    <w:p w14:paraId="2921C946" w14:textId="53366D33" w:rsidR="003D11E9" w:rsidRPr="003D11E9" w:rsidRDefault="00D93C6C">
      <w:pPr>
        <w:pStyle w:val="TOC1"/>
        <w:tabs>
          <w:tab w:val="right" w:leader="dot" w:pos="9344"/>
        </w:tabs>
        <w:rPr>
          <w:rFonts w:eastAsiaTheme="minorEastAsia" w:cstheme="minorBidi"/>
          <w:b w:val="0"/>
          <w:bCs w:val="0"/>
          <w:caps w:val="0"/>
          <w:noProof/>
          <w:sz w:val="21"/>
          <w:szCs w:val="22"/>
        </w:rPr>
      </w:pPr>
      <w:r w:rsidRPr="003D11E9">
        <w:rPr>
          <w:rFonts w:ascii="微软雅黑 Light" w:eastAsia="微软雅黑 Light" w:hAnsi="微软雅黑 Light"/>
        </w:rPr>
        <w:fldChar w:fldCharType="begin"/>
      </w:r>
      <w:r w:rsidRPr="003D11E9">
        <w:rPr>
          <w:rFonts w:ascii="微软雅黑 Light" w:eastAsia="微软雅黑 Light" w:hAnsi="微软雅黑 Light"/>
        </w:rPr>
        <w:instrText xml:space="preserve"> TOC \o "1-3" \h \z \u </w:instrText>
      </w:r>
      <w:r w:rsidRPr="003D11E9">
        <w:rPr>
          <w:rFonts w:ascii="微软雅黑 Light" w:eastAsia="微软雅黑 Light" w:hAnsi="微软雅黑 Light"/>
        </w:rPr>
        <w:fldChar w:fldCharType="separate"/>
      </w:r>
      <w:hyperlink w:anchor="_Toc17152900" w:history="1">
        <w:r w:rsidR="003D11E9" w:rsidRPr="003D11E9">
          <w:rPr>
            <w:rStyle w:val="afe"/>
            <w:rFonts w:ascii="微软雅黑 Light" w:eastAsia="微软雅黑 Light" w:hAnsi="微软雅黑 Light"/>
            <w:noProof/>
          </w:rPr>
          <w:t>第一章 引言</w:t>
        </w:r>
        <w:r w:rsidR="003D11E9" w:rsidRPr="003D11E9">
          <w:rPr>
            <w:noProof/>
            <w:webHidden/>
          </w:rPr>
          <w:tab/>
        </w:r>
        <w:r w:rsidR="003D11E9" w:rsidRPr="003D11E9">
          <w:rPr>
            <w:noProof/>
            <w:webHidden/>
          </w:rPr>
          <w:fldChar w:fldCharType="begin"/>
        </w:r>
        <w:r w:rsidR="003D11E9" w:rsidRPr="003D11E9">
          <w:rPr>
            <w:noProof/>
            <w:webHidden/>
          </w:rPr>
          <w:instrText xml:space="preserve"> PAGEREF _Toc17152900 \h </w:instrText>
        </w:r>
        <w:r w:rsidR="003D11E9" w:rsidRPr="003D11E9">
          <w:rPr>
            <w:noProof/>
            <w:webHidden/>
          </w:rPr>
        </w:r>
        <w:r w:rsidR="003D11E9" w:rsidRPr="003D11E9">
          <w:rPr>
            <w:noProof/>
            <w:webHidden/>
          </w:rPr>
          <w:fldChar w:fldCharType="separate"/>
        </w:r>
        <w:r w:rsidR="003D11E9" w:rsidRPr="003D11E9">
          <w:rPr>
            <w:noProof/>
            <w:webHidden/>
          </w:rPr>
          <w:t>1</w:t>
        </w:r>
        <w:r w:rsidR="003D11E9" w:rsidRPr="003D11E9">
          <w:rPr>
            <w:noProof/>
            <w:webHidden/>
          </w:rPr>
          <w:fldChar w:fldCharType="end"/>
        </w:r>
      </w:hyperlink>
    </w:p>
    <w:p w14:paraId="10334C63" w14:textId="4723AA58" w:rsidR="003D11E9" w:rsidRPr="003D11E9" w:rsidRDefault="003D11E9">
      <w:pPr>
        <w:pStyle w:val="TOC2"/>
        <w:rPr>
          <w:rFonts w:eastAsiaTheme="minorEastAsia" w:cstheme="minorBidi"/>
          <w:smallCaps w:val="0"/>
          <w:noProof/>
          <w:sz w:val="21"/>
          <w:szCs w:val="22"/>
        </w:rPr>
      </w:pPr>
      <w:hyperlink w:anchor="_Toc17152901"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目的</w:t>
        </w:r>
        <w:r w:rsidRPr="003D11E9">
          <w:rPr>
            <w:noProof/>
            <w:webHidden/>
          </w:rPr>
          <w:tab/>
        </w:r>
        <w:r w:rsidRPr="003D11E9">
          <w:rPr>
            <w:noProof/>
            <w:webHidden/>
          </w:rPr>
          <w:fldChar w:fldCharType="begin"/>
        </w:r>
        <w:r w:rsidRPr="003D11E9">
          <w:rPr>
            <w:noProof/>
            <w:webHidden/>
          </w:rPr>
          <w:instrText xml:space="preserve"> PAGEREF _Toc17152901 \h </w:instrText>
        </w:r>
        <w:r w:rsidRPr="003D11E9">
          <w:rPr>
            <w:noProof/>
            <w:webHidden/>
          </w:rPr>
        </w:r>
        <w:r w:rsidRPr="003D11E9">
          <w:rPr>
            <w:noProof/>
            <w:webHidden/>
          </w:rPr>
          <w:fldChar w:fldCharType="separate"/>
        </w:r>
        <w:r w:rsidRPr="003D11E9">
          <w:rPr>
            <w:noProof/>
            <w:webHidden/>
          </w:rPr>
          <w:t>1</w:t>
        </w:r>
        <w:r w:rsidRPr="003D11E9">
          <w:rPr>
            <w:noProof/>
            <w:webHidden/>
          </w:rPr>
          <w:fldChar w:fldCharType="end"/>
        </w:r>
      </w:hyperlink>
    </w:p>
    <w:p w14:paraId="1B063028" w14:textId="75385541" w:rsidR="003D11E9" w:rsidRPr="003D11E9" w:rsidRDefault="003D11E9">
      <w:pPr>
        <w:pStyle w:val="TOC2"/>
        <w:rPr>
          <w:rFonts w:eastAsiaTheme="minorEastAsia" w:cstheme="minorBidi"/>
          <w:smallCaps w:val="0"/>
          <w:noProof/>
          <w:sz w:val="21"/>
          <w:szCs w:val="22"/>
        </w:rPr>
      </w:pPr>
      <w:hyperlink w:anchor="_Toc17152902"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背景</w:t>
        </w:r>
        <w:r w:rsidRPr="003D11E9">
          <w:rPr>
            <w:noProof/>
            <w:webHidden/>
          </w:rPr>
          <w:tab/>
        </w:r>
        <w:r w:rsidRPr="003D11E9">
          <w:rPr>
            <w:noProof/>
            <w:webHidden/>
          </w:rPr>
          <w:fldChar w:fldCharType="begin"/>
        </w:r>
        <w:r w:rsidRPr="003D11E9">
          <w:rPr>
            <w:noProof/>
            <w:webHidden/>
          </w:rPr>
          <w:instrText xml:space="preserve"> PAGEREF _Toc17152902 \h </w:instrText>
        </w:r>
        <w:r w:rsidRPr="003D11E9">
          <w:rPr>
            <w:noProof/>
            <w:webHidden/>
          </w:rPr>
        </w:r>
        <w:r w:rsidRPr="003D11E9">
          <w:rPr>
            <w:noProof/>
            <w:webHidden/>
          </w:rPr>
          <w:fldChar w:fldCharType="separate"/>
        </w:r>
        <w:r w:rsidRPr="003D11E9">
          <w:rPr>
            <w:noProof/>
            <w:webHidden/>
          </w:rPr>
          <w:t>1</w:t>
        </w:r>
        <w:r w:rsidRPr="003D11E9">
          <w:rPr>
            <w:noProof/>
            <w:webHidden/>
          </w:rPr>
          <w:fldChar w:fldCharType="end"/>
        </w:r>
      </w:hyperlink>
    </w:p>
    <w:p w14:paraId="57723F3A" w14:textId="40DE8A2A" w:rsidR="003D11E9" w:rsidRPr="003D11E9" w:rsidRDefault="003D11E9">
      <w:pPr>
        <w:pStyle w:val="TOC3"/>
        <w:rPr>
          <w:rFonts w:eastAsiaTheme="minorEastAsia" w:cstheme="minorBidi"/>
          <w:i w:val="0"/>
          <w:iCs w:val="0"/>
          <w:noProof/>
          <w:sz w:val="21"/>
          <w:szCs w:val="22"/>
        </w:rPr>
      </w:pPr>
      <w:hyperlink w:anchor="_Toc17152903" w:history="1">
        <w:r w:rsidRPr="003D11E9">
          <w:rPr>
            <w:rStyle w:val="afe"/>
            <w:rFonts w:eastAsia="微软雅黑 Light"/>
            <w:i w:val="0"/>
            <w:iCs w:val="0"/>
            <w:noProof/>
            <w14:scene3d>
              <w14:camera w14:prst="orthographicFront"/>
              <w14:lightRig w14:rig="threePt" w14:dir="t">
                <w14:rot w14:lat="0" w14:lon="0" w14:rev="0"/>
              </w14:lightRig>
            </w14:scene3d>
          </w:rPr>
          <w:t>1.2.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标识</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03 \h </w:instrText>
        </w:r>
        <w:r w:rsidRPr="003D11E9">
          <w:rPr>
            <w:i w:val="0"/>
            <w:iCs w:val="0"/>
            <w:noProof/>
            <w:webHidden/>
          </w:rPr>
        </w:r>
        <w:r w:rsidRPr="003D11E9">
          <w:rPr>
            <w:i w:val="0"/>
            <w:iCs w:val="0"/>
            <w:noProof/>
            <w:webHidden/>
          </w:rPr>
          <w:fldChar w:fldCharType="separate"/>
        </w:r>
        <w:r w:rsidRPr="003D11E9">
          <w:rPr>
            <w:i w:val="0"/>
            <w:iCs w:val="0"/>
            <w:noProof/>
            <w:webHidden/>
          </w:rPr>
          <w:t>1</w:t>
        </w:r>
        <w:r w:rsidRPr="003D11E9">
          <w:rPr>
            <w:i w:val="0"/>
            <w:iCs w:val="0"/>
            <w:noProof/>
            <w:webHidden/>
          </w:rPr>
          <w:fldChar w:fldCharType="end"/>
        </w:r>
      </w:hyperlink>
    </w:p>
    <w:p w14:paraId="54F085F6" w14:textId="7A487D15" w:rsidR="003D11E9" w:rsidRPr="003D11E9" w:rsidRDefault="003D11E9">
      <w:pPr>
        <w:pStyle w:val="TOC3"/>
        <w:rPr>
          <w:rFonts w:eastAsiaTheme="minorEastAsia" w:cstheme="minorBidi"/>
          <w:i w:val="0"/>
          <w:iCs w:val="0"/>
          <w:noProof/>
          <w:sz w:val="21"/>
          <w:szCs w:val="22"/>
        </w:rPr>
      </w:pPr>
      <w:hyperlink w:anchor="_Toc17152904" w:history="1">
        <w:r w:rsidRPr="003D11E9">
          <w:rPr>
            <w:rStyle w:val="afe"/>
            <w:rFonts w:eastAsia="微软雅黑"/>
            <w:i w:val="0"/>
            <w:iCs w:val="0"/>
            <w:noProof/>
            <w14:scene3d>
              <w14:camera w14:prst="orthographicFront"/>
              <w14:lightRig w14:rig="threePt" w14:dir="t">
                <w14:rot w14:lat="0" w14:lon="0" w14:rev="0"/>
              </w14:lightRig>
            </w14:scene3d>
          </w:rPr>
          <w:t>1.2.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项目来源</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04 \h </w:instrText>
        </w:r>
        <w:r w:rsidRPr="003D11E9">
          <w:rPr>
            <w:i w:val="0"/>
            <w:iCs w:val="0"/>
            <w:noProof/>
            <w:webHidden/>
          </w:rPr>
        </w:r>
        <w:r w:rsidRPr="003D11E9">
          <w:rPr>
            <w:i w:val="0"/>
            <w:iCs w:val="0"/>
            <w:noProof/>
            <w:webHidden/>
          </w:rPr>
          <w:fldChar w:fldCharType="separate"/>
        </w:r>
        <w:r w:rsidRPr="003D11E9">
          <w:rPr>
            <w:i w:val="0"/>
            <w:iCs w:val="0"/>
            <w:noProof/>
            <w:webHidden/>
          </w:rPr>
          <w:t>1</w:t>
        </w:r>
        <w:r w:rsidRPr="003D11E9">
          <w:rPr>
            <w:i w:val="0"/>
            <w:iCs w:val="0"/>
            <w:noProof/>
            <w:webHidden/>
          </w:rPr>
          <w:fldChar w:fldCharType="end"/>
        </w:r>
      </w:hyperlink>
    </w:p>
    <w:p w14:paraId="2A500BCE" w14:textId="3DBD8BAA" w:rsidR="003D11E9" w:rsidRPr="003D11E9" w:rsidRDefault="003D11E9">
      <w:pPr>
        <w:pStyle w:val="TOC3"/>
        <w:rPr>
          <w:rFonts w:eastAsiaTheme="minorEastAsia" w:cstheme="minorBidi"/>
          <w:i w:val="0"/>
          <w:iCs w:val="0"/>
          <w:noProof/>
          <w:sz w:val="21"/>
          <w:szCs w:val="22"/>
        </w:rPr>
      </w:pPr>
      <w:hyperlink w:anchor="_Toc17152905" w:history="1">
        <w:r w:rsidRPr="003D11E9">
          <w:rPr>
            <w:rStyle w:val="afe"/>
            <w:rFonts w:eastAsia="微软雅黑 Light"/>
            <w:i w:val="0"/>
            <w:iCs w:val="0"/>
            <w:noProof/>
            <w14:scene3d>
              <w14:camera w14:prst="orthographicFront"/>
              <w14:lightRig w14:rig="threePt" w14:dir="t">
                <w14:rot w14:lat="0" w14:lon="0" w14:rev="0"/>
              </w14:lightRig>
            </w14:scene3d>
          </w:rPr>
          <w:t>1.2.3.</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项目人员</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05 \h </w:instrText>
        </w:r>
        <w:r w:rsidRPr="003D11E9">
          <w:rPr>
            <w:i w:val="0"/>
            <w:iCs w:val="0"/>
            <w:noProof/>
            <w:webHidden/>
          </w:rPr>
        </w:r>
        <w:r w:rsidRPr="003D11E9">
          <w:rPr>
            <w:i w:val="0"/>
            <w:iCs w:val="0"/>
            <w:noProof/>
            <w:webHidden/>
          </w:rPr>
          <w:fldChar w:fldCharType="separate"/>
        </w:r>
        <w:r w:rsidRPr="003D11E9">
          <w:rPr>
            <w:i w:val="0"/>
            <w:iCs w:val="0"/>
            <w:noProof/>
            <w:webHidden/>
          </w:rPr>
          <w:t>1</w:t>
        </w:r>
        <w:r w:rsidRPr="003D11E9">
          <w:rPr>
            <w:i w:val="0"/>
            <w:iCs w:val="0"/>
            <w:noProof/>
            <w:webHidden/>
          </w:rPr>
          <w:fldChar w:fldCharType="end"/>
        </w:r>
      </w:hyperlink>
    </w:p>
    <w:p w14:paraId="5BE1A4B7" w14:textId="1EBF9009" w:rsidR="003D11E9" w:rsidRPr="003D11E9" w:rsidRDefault="003D11E9">
      <w:pPr>
        <w:pStyle w:val="TOC2"/>
        <w:rPr>
          <w:rFonts w:eastAsiaTheme="minorEastAsia" w:cstheme="minorBidi"/>
          <w:smallCaps w:val="0"/>
          <w:noProof/>
          <w:sz w:val="21"/>
          <w:szCs w:val="22"/>
        </w:rPr>
      </w:pPr>
      <w:hyperlink w:anchor="_Toc17152906"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参考资料</w:t>
        </w:r>
        <w:r w:rsidRPr="003D11E9">
          <w:rPr>
            <w:noProof/>
            <w:webHidden/>
          </w:rPr>
          <w:tab/>
        </w:r>
        <w:r w:rsidRPr="003D11E9">
          <w:rPr>
            <w:noProof/>
            <w:webHidden/>
          </w:rPr>
          <w:fldChar w:fldCharType="begin"/>
        </w:r>
        <w:r w:rsidRPr="003D11E9">
          <w:rPr>
            <w:noProof/>
            <w:webHidden/>
          </w:rPr>
          <w:instrText xml:space="preserve"> PAGEREF _Toc17152906 \h </w:instrText>
        </w:r>
        <w:r w:rsidRPr="003D11E9">
          <w:rPr>
            <w:noProof/>
            <w:webHidden/>
          </w:rPr>
        </w:r>
        <w:r w:rsidRPr="003D11E9">
          <w:rPr>
            <w:noProof/>
            <w:webHidden/>
          </w:rPr>
          <w:fldChar w:fldCharType="separate"/>
        </w:r>
        <w:r w:rsidRPr="003D11E9">
          <w:rPr>
            <w:noProof/>
            <w:webHidden/>
          </w:rPr>
          <w:t>2</w:t>
        </w:r>
        <w:r w:rsidRPr="003D11E9">
          <w:rPr>
            <w:noProof/>
            <w:webHidden/>
          </w:rPr>
          <w:fldChar w:fldCharType="end"/>
        </w:r>
      </w:hyperlink>
    </w:p>
    <w:p w14:paraId="7A78FA3C" w14:textId="44E6AF19" w:rsidR="003D11E9" w:rsidRPr="003D11E9" w:rsidRDefault="003D11E9">
      <w:pPr>
        <w:pStyle w:val="TOC2"/>
        <w:rPr>
          <w:rFonts w:eastAsiaTheme="minorEastAsia" w:cstheme="minorBidi"/>
          <w:smallCaps w:val="0"/>
          <w:noProof/>
          <w:sz w:val="21"/>
          <w:szCs w:val="22"/>
        </w:rPr>
      </w:pPr>
      <w:hyperlink w:anchor="_Toc17152907"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术语</w:t>
        </w:r>
        <w:r w:rsidRPr="003D11E9">
          <w:rPr>
            <w:noProof/>
            <w:webHidden/>
          </w:rPr>
          <w:tab/>
        </w:r>
        <w:r w:rsidRPr="003D11E9">
          <w:rPr>
            <w:noProof/>
            <w:webHidden/>
          </w:rPr>
          <w:fldChar w:fldCharType="begin"/>
        </w:r>
        <w:r w:rsidRPr="003D11E9">
          <w:rPr>
            <w:noProof/>
            <w:webHidden/>
          </w:rPr>
          <w:instrText xml:space="preserve"> PAGEREF _Toc17152907 \h </w:instrText>
        </w:r>
        <w:r w:rsidRPr="003D11E9">
          <w:rPr>
            <w:noProof/>
            <w:webHidden/>
          </w:rPr>
        </w:r>
        <w:r w:rsidRPr="003D11E9">
          <w:rPr>
            <w:noProof/>
            <w:webHidden/>
          </w:rPr>
          <w:fldChar w:fldCharType="separate"/>
        </w:r>
        <w:r w:rsidRPr="003D11E9">
          <w:rPr>
            <w:noProof/>
            <w:webHidden/>
          </w:rPr>
          <w:t>2</w:t>
        </w:r>
        <w:r w:rsidRPr="003D11E9">
          <w:rPr>
            <w:noProof/>
            <w:webHidden/>
          </w:rPr>
          <w:fldChar w:fldCharType="end"/>
        </w:r>
      </w:hyperlink>
    </w:p>
    <w:p w14:paraId="0E24D65F" w14:textId="15C646C2" w:rsidR="003D11E9" w:rsidRPr="003D11E9" w:rsidRDefault="003D11E9">
      <w:pPr>
        <w:pStyle w:val="TOC1"/>
        <w:tabs>
          <w:tab w:val="right" w:leader="dot" w:pos="9344"/>
        </w:tabs>
        <w:rPr>
          <w:rFonts w:eastAsiaTheme="minorEastAsia" w:cstheme="minorBidi"/>
          <w:b w:val="0"/>
          <w:bCs w:val="0"/>
          <w:caps w:val="0"/>
          <w:noProof/>
          <w:sz w:val="21"/>
          <w:szCs w:val="22"/>
        </w:rPr>
      </w:pPr>
      <w:hyperlink w:anchor="_Toc17152908" w:history="1">
        <w:r w:rsidRPr="003D11E9">
          <w:rPr>
            <w:rStyle w:val="afe"/>
            <w:rFonts w:ascii="微软雅黑 Light" w:eastAsia="微软雅黑 Light" w:hAnsi="微软雅黑 Light"/>
            <w:noProof/>
          </w:rPr>
          <w:t>第二章 项目概述</w:t>
        </w:r>
        <w:r w:rsidRPr="003D11E9">
          <w:rPr>
            <w:noProof/>
            <w:webHidden/>
          </w:rPr>
          <w:tab/>
        </w:r>
        <w:r w:rsidRPr="003D11E9">
          <w:rPr>
            <w:noProof/>
            <w:webHidden/>
          </w:rPr>
          <w:fldChar w:fldCharType="begin"/>
        </w:r>
        <w:r w:rsidRPr="003D11E9">
          <w:rPr>
            <w:noProof/>
            <w:webHidden/>
          </w:rPr>
          <w:instrText xml:space="preserve"> PAGEREF _Toc17152908 \h </w:instrText>
        </w:r>
        <w:r w:rsidRPr="003D11E9">
          <w:rPr>
            <w:noProof/>
            <w:webHidden/>
          </w:rPr>
        </w:r>
        <w:r w:rsidRPr="003D11E9">
          <w:rPr>
            <w:noProof/>
            <w:webHidden/>
          </w:rPr>
          <w:fldChar w:fldCharType="separate"/>
        </w:r>
        <w:r w:rsidRPr="003D11E9">
          <w:rPr>
            <w:noProof/>
            <w:webHidden/>
          </w:rPr>
          <w:t>3</w:t>
        </w:r>
        <w:r w:rsidRPr="003D11E9">
          <w:rPr>
            <w:noProof/>
            <w:webHidden/>
          </w:rPr>
          <w:fldChar w:fldCharType="end"/>
        </w:r>
      </w:hyperlink>
    </w:p>
    <w:p w14:paraId="3640B6AE" w14:textId="29373260" w:rsidR="003D11E9" w:rsidRPr="003D11E9" w:rsidRDefault="003D11E9">
      <w:pPr>
        <w:pStyle w:val="TOC2"/>
        <w:rPr>
          <w:rFonts w:eastAsiaTheme="minorEastAsia" w:cstheme="minorBidi"/>
          <w:smallCaps w:val="0"/>
          <w:noProof/>
          <w:sz w:val="21"/>
          <w:szCs w:val="22"/>
        </w:rPr>
      </w:pPr>
      <w:hyperlink w:anchor="_Toc17152909"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软件描述</w:t>
        </w:r>
        <w:r w:rsidRPr="003D11E9">
          <w:rPr>
            <w:noProof/>
            <w:webHidden/>
          </w:rPr>
          <w:tab/>
        </w:r>
        <w:r w:rsidRPr="003D11E9">
          <w:rPr>
            <w:noProof/>
            <w:webHidden/>
          </w:rPr>
          <w:fldChar w:fldCharType="begin"/>
        </w:r>
        <w:r w:rsidRPr="003D11E9">
          <w:rPr>
            <w:noProof/>
            <w:webHidden/>
          </w:rPr>
          <w:instrText xml:space="preserve"> PAGEREF _Toc17152909 \h </w:instrText>
        </w:r>
        <w:r w:rsidRPr="003D11E9">
          <w:rPr>
            <w:noProof/>
            <w:webHidden/>
          </w:rPr>
        </w:r>
        <w:r w:rsidRPr="003D11E9">
          <w:rPr>
            <w:noProof/>
            <w:webHidden/>
          </w:rPr>
          <w:fldChar w:fldCharType="separate"/>
        </w:r>
        <w:r w:rsidRPr="003D11E9">
          <w:rPr>
            <w:noProof/>
            <w:webHidden/>
          </w:rPr>
          <w:t>3</w:t>
        </w:r>
        <w:r w:rsidRPr="003D11E9">
          <w:rPr>
            <w:noProof/>
            <w:webHidden/>
          </w:rPr>
          <w:fldChar w:fldCharType="end"/>
        </w:r>
      </w:hyperlink>
    </w:p>
    <w:p w14:paraId="6BAD0594" w14:textId="0B00AE71" w:rsidR="003D11E9" w:rsidRPr="003D11E9" w:rsidRDefault="003D11E9">
      <w:pPr>
        <w:pStyle w:val="TOC2"/>
        <w:rPr>
          <w:rFonts w:eastAsiaTheme="minorEastAsia" w:cstheme="minorBidi"/>
          <w:smallCaps w:val="0"/>
          <w:noProof/>
          <w:sz w:val="21"/>
          <w:szCs w:val="22"/>
        </w:rPr>
      </w:pPr>
      <w:hyperlink w:anchor="_Toc17152910"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软件功能</w:t>
        </w:r>
        <w:r w:rsidRPr="003D11E9">
          <w:rPr>
            <w:noProof/>
            <w:webHidden/>
          </w:rPr>
          <w:tab/>
        </w:r>
        <w:r w:rsidRPr="003D11E9">
          <w:rPr>
            <w:noProof/>
            <w:webHidden/>
          </w:rPr>
          <w:fldChar w:fldCharType="begin"/>
        </w:r>
        <w:r w:rsidRPr="003D11E9">
          <w:rPr>
            <w:noProof/>
            <w:webHidden/>
          </w:rPr>
          <w:instrText xml:space="preserve"> PAGEREF _Toc17152910 \h </w:instrText>
        </w:r>
        <w:r w:rsidRPr="003D11E9">
          <w:rPr>
            <w:noProof/>
            <w:webHidden/>
          </w:rPr>
        </w:r>
        <w:r w:rsidRPr="003D11E9">
          <w:rPr>
            <w:noProof/>
            <w:webHidden/>
          </w:rPr>
          <w:fldChar w:fldCharType="separate"/>
        </w:r>
        <w:r w:rsidRPr="003D11E9">
          <w:rPr>
            <w:noProof/>
            <w:webHidden/>
          </w:rPr>
          <w:t>4</w:t>
        </w:r>
        <w:r w:rsidRPr="003D11E9">
          <w:rPr>
            <w:noProof/>
            <w:webHidden/>
          </w:rPr>
          <w:fldChar w:fldCharType="end"/>
        </w:r>
      </w:hyperlink>
    </w:p>
    <w:p w14:paraId="67BBECD5" w14:textId="1E996969" w:rsidR="003D11E9" w:rsidRPr="003D11E9" w:rsidRDefault="003D11E9">
      <w:pPr>
        <w:pStyle w:val="TOC2"/>
        <w:rPr>
          <w:rFonts w:eastAsiaTheme="minorEastAsia" w:cstheme="minorBidi"/>
          <w:smallCaps w:val="0"/>
          <w:noProof/>
          <w:sz w:val="21"/>
          <w:szCs w:val="22"/>
        </w:rPr>
      </w:pPr>
      <w:hyperlink w:anchor="_Toc17152911"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实现语言</w:t>
        </w:r>
        <w:r w:rsidRPr="003D11E9">
          <w:rPr>
            <w:noProof/>
            <w:webHidden/>
          </w:rPr>
          <w:tab/>
        </w:r>
        <w:r w:rsidRPr="003D11E9">
          <w:rPr>
            <w:noProof/>
            <w:webHidden/>
          </w:rPr>
          <w:fldChar w:fldCharType="begin"/>
        </w:r>
        <w:r w:rsidRPr="003D11E9">
          <w:rPr>
            <w:noProof/>
            <w:webHidden/>
          </w:rPr>
          <w:instrText xml:space="preserve"> PAGEREF _Toc17152911 \h </w:instrText>
        </w:r>
        <w:r w:rsidRPr="003D11E9">
          <w:rPr>
            <w:noProof/>
            <w:webHidden/>
          </w:rPr>
        </w:r>
        <w:r w:rsidRPr="003D11E9">
          <w:rPr>
            <w:noProof/>
            <w:webHidden/>
          </w:rPr>
          <w:fldChar w:fldCharType="separate"/>
        </w:r>
        <w:r w:rsidRPr="003D11E9">
          <w:rPr>
            <w:noProof/>
            <w:webHidden/>
          </w:rPr>
          <w:t>6</w:t>
        </w:r>
        <w:r w:rsidRPr="003D11E9">
          <w:rPr>
            <w:noProof/>
            <w:webHidden/>
          </w:rPr>
          <w:fldChar w:fldCharType="end"/>
        </w:r>
      </w:hyperlink>
    </w:p>
    <w:p w14:paraId="2F79A124" w14:textId="06E4E855" w:rsidR="003D11E9" w:rsidRPr="003D11E9" w:rsidRDefault="003D11E9">
      <w:pPr>
        <w:pStyle w:val="TOC2"/>
        <w:rPr>
          <w:rFonts w:eastAsiaTheme="minorEastAsia" w:cstheme="minorBidi"/>
          <w:smallCaps w:val="0"/>
          <w:noProof/>
          <w:sz w:val="21"/>
          <w:szCs w:val="22"/>
        </w:rPr>
      </w:pPr>
      <w:hyperlink w:anchor="_Toc17152912"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用户特点</w:t>
        </w:r>
        <w:r w:rsidRPr="003D11E9">
          <w:rPr>
            <w:noProof/>
            <w:webHidden/>
          </w:rPr>
          <w:tab/>
        </w:r>
        <w:r w:rsidRPr="003D11E9">
          <w:rPr>
            <w:noProof/>
            <w:webHidden/>
          </w:rPr>
          <w:fldChar w:fldCharType="begin"/>
        </w:r>
        <w:r w:rsidRPr="003D11E9">
          <w:rPr>
            <w:noProof/>
            <w:webHidden/>
          </w:rPr>
          <w:instrText xml:space="preserve"> PAGEREF _Toc17152912 \h </w:instrText>
        </w:r>
        <w:r w:rsidRPr="003D11E9">
          <w:rPr>
            <w:noProof/>
            <w:webHidden/>
          </w:rPr>
        </w:r>
        <w:r w:rsidRPr="003D11E9">
          <w:rPr>
            <w:noProof/>
            <w:webHidden/>
          </w:rPr>
          <w:fldChar w:fldCharType="separate"/>
        </w:r>
        <w:r w:rsidRPr="003D11E9">
          <w:rPr>
            <w:noProof/>
            <w:webHidden/>
          </w:rPr>
          <w:t>6</w:t>
        </w:r>
        <w:r w:rsidRPr="003D11E9">
          <w:rPr>
            <w:noProof/>
            <w:webHidden/>
          </w:rPr>
          <w:fldChar w:fldCharType="end"/>
        </w:r>
      </w:hyperlink>
    </w:p>
    <w:p w14:paraId="68279BEC" w14:textId="6BF93D74" w:rsidR="003D11E9" w:rsidRPr="003D11E9" w:rsidRDefault="003D11E9">
      <w:pPr>
        <w:pStyle w:val="TOC2"/>
        <w:rPr>
          <w:rFonts w:eastAsiaTheme="minorEastAsia" w:cstheme="minorBidi"/>
          <w:smallCaps w:val="0"/>
          <w:noProof/>
          <w:sz w:val="21"/>
          <w:szCs w:val="22"/>
        </w:rPr>
      </w:pPr>
      <w:hyperlink w:anchor="_Toc17152913"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一般约束</w:t>
        </w:r>
        <w:r w:rsidRPr="003D11E9">
          <w:rPr>
            <w:noProof/>
            <w:webHidden/>
          </w:rPr>
          <w:tab/>
        </w:r>
        <w:r w:rsidRPr="003D11E9">
          <w:rPr>
            <w:noProof/>
            <w:webHidden/>
          </w:rPr>
          <w:fldChar w:fldCharType="begin"/>
        </w:r>
        <w:r w:rsidRPr="003D11E9">
          <w:rPr>
            <w:noProof/>
            <w:webHidden/>
          </w:rPr>
          <w:instrText xml:space="preserve"> PAGEREF _Toc17152913 \h </w:instrText>
        </w:r>
        <w:r w:rsidRPr="003D11E9">
          <w:rPr>
            <w:noProof/>
            <w:webHidden/>
          </w:rPr>
        </w:r>
        <w:r w:rsidRPr="003D11E9">
          <w:rPr>
            <w:noProof/>
            <w:webHidden/>
          </w:rPr>
          <w:fldChar w:fldCharType="separate"/>
        </w:r>
        <w:r w:rsidRPr="003D11E9">
          <w:rPr>
            <w:noProof/>
            <w:webHidden/>
          </w:rPr>
          <w:t>6</w:t>
        </w:r>
        <w:r w:rsidRPr="003D11E9">
          <w:rPr>
            <w:noProof/>
            <w:webHidden/>
          </w:rPr>
          <w:fldChar w:fldCharType="end"/>
        </w:r>
      </w:hyperlink>
    </w:p>
    <w:p w14:paraId="52958F44" w14:textId="00FF6AF7" w:rsidR="003D11E9" w:rsidRPr="003D11E9" w:rsidRDefault="003D11E9">
      <w:pPr>
        <w:pStyle w:val="TOC1"/>
        <w:tabs>
          <w:tab w:val="right" w:leader="dot" w:pos="9344"/>
        </w:tabs>
        <w:rPr>
          <w:rFonts w:eastAsiaTheme="minorEastAsia" w:cstheme="minorBidi"/>
          <w:b w:val="0"/>
          <w:bCs w:val="0"/>
          <w:caps w:val="0"/>
          <w:noProof/>
          <w:sz w:val="21"/>
          <w:szCs w:val="22"/>
        </w:rPr>
      </w:pPr>
      <w:hyperlink w:anchor="_Toc17152914" w:history="1">
        <w:r w:rsidRPr="003D11E9">
          <w:rPr>
            <w:rStyle w:val="afe"/>
            <w:rFonts w:ascii="微软雅黑 Light" w:eastAsia="微软雅黑 Light" w:hAnsi="微软雅黑 Light"/>
            <w:noProof/>
          </w:rPr>
          <w:t>第三章 功能需求</w:t>
        </w:r>
        <w:r w:rsidRPr="003D11E9">
          <w:rPr>
            <w:noProof/>
            <w:webHidden/>
          </w:rPr>
          <w:tab/>
        </w:r>
        <w:r w:rsidRPr="003D11E9">
          <w:rPr>
            <w:noProof/>
            <w:webHidden/>
          </w:rPr>
          <w:fldChar w:fldCharType="begin"/>
        </w:r>
        <w:r w:rsidRPr="003D11E9">
          <w:rPr>
            <w:noProof/>
            <w:webHidden/>
          </w:rPr>
          <w:instrText xml:space="preserve"> PAGEREF _Toc17152914 \h </w:instrText>
        </w:r>
        <w:r w:rsidRPr="003D11E9">
          <w:rPr>
            <w:noProof/>
            <w:webHidden/>
          </w:rPr>
        </w:r>
        <w:r w:rsidRPr="003D11E9">
          <w:rPr>
            <w:noProof/>
            <w:webHidden/>
          </w:rPr>
          <w:fldChar w:fldCharType="separate"/>
        </w:r>
        <w:r w:rsidRPr="003D11E9">
          <w:rPr>
            <w:noProof/>
            <w:webHidden/>
          </w:rPr>
          <w:t>7</w:t>
        </w:r>
        <w:r w:rsidRPr="003D11E9">
          <w:rPr>
            <w:noProof/>
            <w:webHidden/>
          </w:rPr>
          <w:fldChar w:fldCharType="end"/>
        </w:r>
      </w:hyperlink>
    </w:p>
    <w:p w14:paraId="4EA5F812" w14:textId="1E41C89D" w:rsidR="003D11E9" w:rsidRPr="003D11E9" w:rsidRDefault="003D11E9">
      <w:pPr>
        <w:pStyle w:val="TOC2"/>
        <w:rPr>
          <w:rFonts w:eastAsiaTheme="minorEastAsia" w:cstheme="minorBidi"/>
          <w:smallCaps w:val="0"/>
          <w:noProof/>
          <w:sz w:val="21"/>
          <w:szCs w:val="22"/>
        </w:rPr>
      </w:pPr>
      <w:hyperlink w:anchor="_Toc17152915"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权限管理</w:t>
        </w:r>
        <w:r w:rsidRPr="003D11E9">
          <w:rPr>
            <w:noProof/>
            <w:webHidden/>
          </w:rPr>
          <w:tab/>
        </w:r>
        <w:r w:rsidRPr="003D11E9">
          <w:rPr>
            <w:noProof/>
            <w:webHidden/>
          </w:rPr>
          <w:fldChar w:fldCharType="begin"/>
        </w:r>
        <w:r w:rsidRPr="003D11E9">
          <w:rPr>
            <w:noProof/>
            <w:webHidden/>
          </w:rPr>
          <w:instrText xml:space="preserve"> PAGEREF _Toc17152915 \h </w:instrText>
        </w:r>
        <w:r w:rsidRPr="003D11E9">
          <w:rPr>
            <w:noProof/>
            <w:webHidden/>
          </w:rPr>
        </w:r>
        <w:r w:rsidRPr="003D11E9">
          <w:rPr>
            <w:noProof/>
            <w:webHidden/>
          </w:rPr>
          <w:fldChar w:fldCharType="separate"/>
        </w:r>
        <w:r w:rsidRPr="003D11E9">
          <w:rPr>
            <w:noProof/>
            <w:webHidden/>
          </w:rPr>
          <w:t>7</w:t>
        </w:r>
        <w:r w:rsidRPr="003D11E9">
          <w:rPr>
            <w:noProof/>
            <w:webHidden/>
          </w:rPr>
          <w:fldChar w:fldCharType="end"/>
        </w:r>
      </w:hyperlink>
    </w:p>
    <w:p w14:paraId="502AB89C" w14:textId="0A5C3E2C" w:rsidR="003D11E9" w:rsidRPr="003D11E9" w:rsidRDefault="003D11E9">
      <w:pPr>
        <w:pStyle w:val="TOC3"/>
        <w:rPr>
          <w:rFonts w:eastAsiaTheme="minorEastAsia" w:cstheme="minorBidi"/>
          <w:i w:val="0"/>
          <w:iCs w:val="0"/>
          <w:noProof/>
          <w:sz w:val="21"/>
          <w:szCs w:val="22"/>
        </w:rPr>
      </w:pPr>
      <w:hyperlink w:anchor="_Toc17152916" w:history="1">
        <w:r w:rsidRPr="003D11E9">
          <w:rPr>
            <w:rStyle w:val="afe"/>
            <w:rFonts w:eastAsia="微软雅黑 Light"/>
            <w:i w:val="0"/>
            <w:iCs w:val="0"/>
            <w:noProof/>
            <w14:scene3d>
              <w14:camera w14:prst="orthographicFront"/>
              <w14:lightRig w14:rig="threePt" w14:dir="t">
                <w14:rot w14:lat="0" w14:lon="0" w14:rev="0"/>
              </w14:lightRig>
            </w14:scene3d>
          </w:rPr>
          <w:t>3.1.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新建账户</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16 \h </w:instrText>
        </w:r>
        <w:r w:rsidRPr="003D11E9">
          <w:rPr>
            <w:i w:val="0"/>
            <w:iCs w:val="0"/>
            <w:noProof/>
            <w:webHidden/>
          </w:rPr>
        </w:r>
        <w:r w:rsidRPr="003D11E9">
          <w:rPr>
            <w:i w:val="0"/>
            <w:iCs w:val="0"/>
            <w:noProof/>
            <w:webHidden/>
          </w:rPr>
          <w:fldChar w:fldCharType="separate"/>
        </w:r>
        <w:r w:rsidRPr="003D11E9">
          <w:rPr>
            <w:i w:val="0"/>
            <w:iCs w:val="0"/>
            <w:noProof/>
            <w:webHidden/>
          </w:rPr>
          <w:t>7</w:t>
        </w:r>
        <w:r w:rsidRPr="003D11E9">
          <w:rPr>
            <w:i w:val="0"/>
            <w:iCs w:val="0"/>
            <w:noProof/>
            <w:webHidden/>
          </w:rPr>
          <w:fldChar w:fldCharType="end"/>
        </w:r>
      </w:hyperlink>
    </w:p>
    <w:p w14:paraId="11F90BFF" w14:textId="50F09CAC" w:rsidR="003D11E9" w:rsidRPr="003D11E9" w:rsidRDefault="003D11E9">
      <w:pPr>
        <w:pStyle w:val="TOC3"/>
        <w:rPr>
          <w:rFonts w:eastAsiaTheme="minorEastAsia" w:cstheme="minorBidi"/>
          <w:i w:val="0"/>
          <w:iCs w:val="0"/>
          <w:noProof/>
          <w:sz w:val="21"/>
          <w:szCs w:val="22"/>
        </w:rPr>
      </w:pPr>
      <w:hyperlink w:anchor="_Toc17152917" w:history="1">
        <w:r w:rsidRPr="003D11E9">
          <w:rPr>
            <w:rStyle w:val="afe"/>
            <w:rFonts w:eastAsia="微软雅黑 Light"/>
            <w:i w:val="0"/>
            <w:iCs w:val="0"/>
            <w:noProof/>
            <w14:scene3d>
              <w14:camera w14:prst="orthographicFront"/>
              <w14:lightRig w14:rig="threePt" w14:dir="t">
                <w14:rot w14:lat="0" w14:lon="0" w14:rev="0"/>
              </w14:lightRig>
            </w14:scene3d>
          </w:rPr>
          <w:t>3.1.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删除账户</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17 \h </w:instrText>
        </w:r>
        <w:r w:rsidRPr="003D11E9">
          <w:rPr>
            <w:i w:val="0"/>
            <w:iCs w:val="0"/>
            <w:noProof/>
            <w:webHidden/>
          </w:rPr>
        </w:r>
        <w:r w:rsidRPr="003D11E9">
          <w:rPr>
            <w:i w:val="0"/>
            <w:iCs w:val="0"/>
            <w:noProof/>
            <w:webHidden/>
          </w:rPr>
          <w:fldChar w:fldCharType="separate"/>
        </w:r>
        <w:r w:rsidRPr="003D11E9">
          <w:rPr>
            <w:i w:val="0"/>
            <w:iCs w:val="0"/>
            <w:noProof/>
            <w:webHidden/>
          </w:rPr>
          <w:t>10</w:t>
        </w:r>
        <w:r w:rsidRPr="003D11E9">
          <w:rPr>
            <w:i w:val="0"/>
            <w:iCs w:val="0"/>
            <w:noProof/>
            <w:webHidden/>
          </w:rPr>
          <w:fldChar w:fldCharType="end"/>
        </w:r>
      </w:hyperlink>
    </w:p>
    <w:p w14:paraId="1A4DE884" w14:textId="6A7FAEF3" w:rsidR="003D11E9" w:rsidRPr="003D11E9" w:rsidRDefault="003D11E9">
      <w:pPr>
        <w:pStyle w:val="TOC3"/>
        <w:rPr>
          <w:rFonts w:eastAsiaTheme="minorEastAsia" w:cstheme="minorBidi"/>
          <w:i w:val="0"/>
          <w:iCs w:val="0"/>
          <w:noProof/>
          <w:sz w:val="21"/>
          <w:szCs w:val="22"/>
        </w:rPr>
      </w:pPr>
      <w:hyperlink w:anchor="_Toc17152918" w:history="1">
        <w:r w:rsidRPr="003D11E9">
          <w:rPr>
            <w:rStyle w:val="afe"/>
            <w:rFonts w:eastAsia="微软雅黑 Light"/>
            <w:i w:val="0"/>
            <w:iCs w:val="0"/>
            <w:noProof/>
            <w14:scene3d>
              <w14:camera w14:prst="orthographicFront"/>
              <w14:lightRig w14:rig="threePt" w14:dir="t">
                <w14:rot w14:lat="0" w14:lon="0" w14:rev="0"/>
              </w14:lightRig>
            </w14:scene3d>
          </w:rPr>
          <w:t>3.1.3.</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修改账户信息</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18 \h </w:instrText>
        </w:r>
        <w:r w:rsidRPr="003D11E9">
          <w:rPr>
            <w:i w:val="0"/>
            <w:iCs w:val="0"/>
            <w:noProof/>
            <w:webHidden/>
          </w:rPr>
        </w:r>
        <w:r w:rsidRPr="003D11E9">
          <w:rPr>
            <w:i w:val="0"/>
            <w:iCs w:val="0"/>
            <w:noProof/>
            <w:webHidden/>
          </w:rPr>
          <w:fldChar w:fldCharType="separate"/>
        </w:r>
        <w:r w:rsidRPr="003D11E9">
          <w:rPr>
            <w:i w:val="0"/>
            <w:iCs w:val="0"/>
            <w:noProof/>
            <w:webHidden/>
          </w:rPr>
          <w:t>13</w:t>
        </w:r>
        <w:r w:rsidRPr="003D11E9">
          <w:rPr>
            <w:i w:val="0"/>
            <w:iCs w:val="0"/>
            <w:noProof/>
            <w:webHidden/>
          </w:rPr>
          <w:fldChar w:fldCharType="end"/>
        </w:r>
      </w:hyperlink>
    </w:p>
    <w:p w14:paraId="39DDD03E" w14:textId="54D9A38B" w:rsidR="003D11E9" w:rsidRPr="003D11E9" w:rsidRDefault="003D11E9">
      <w:pPr>
        <w:pStyle w:val="TOC3"/>
        <w:rPr>
          <w:rFonts w:eastAsiaTheme="minorEastAsia" w:cstheme="minorBidi"/>
          <w:i w:val="0"/>
          <w:iCs w:val="0"/>
          <w:noProof/>
          <w:sz w:val="21"/>
          <w:szCs w:val="22"/>
        </w:rPr>
      </w:pPr>
      <w:hyperlink w:anchor="_Toc17152919" w:history="1">
        <w:r w:rsidRPr="003D11E9">
          <w:rPr>
            <w:rStyle w:val="afe"/>
            <w:rFonts w:eastAsia="微软雅黑 Light"/>
            <w:i w:val="0"/>
            <w:iCs w:val="0"/>
            <w:noProof/>
            <w14:scene3d>
              <w14:camera w14:prst="orthographicFront"/>
              <w14:lightRig w14:rig="threePt" w14:dir="t">
                <w14:rot w14:lat="0" w14:lon="0" w14:rev="0"/>
              </w14:lightRig>
            </w14:scene3d>
          </w:rPr>
          <w:t>3.1.4.</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账户登录</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19 \h </w:instrText>
        </w:r>
        <w:r w:rsidRPr="003D11E9">
          <w:rPr>
            <w:i w:val="0"/>
            <w:iCs w:val="0"/>
            <w:noProof/>
            <w:webHidden/>
          </w:rPr>
        </w:r>
        <w:r w:rsidRPr="003D11E9">
          <w:rPr>
            <w:i w:val="0"/>
            <w:iCs w:val="0"/>
            <w:noProof/>
            <w:webHidden/>
          </w:rPr>
          <w:fldChar w:fldCharType="separate"/>
        </w:r>
        <w:r w:rsidRPr="003D11E9">
          <w:rPr>
            <w:i w:val="0"/>
            <w:iCs w:val="0"/>
            <w:noProof/>
            <w:webHidden/>
          </w:rPr>
          <w:t>16</w:t>
        </w:r>
        <w:r w:rsidRPr="003D11E9">
          <w:rPr>
            <w:i w:val="0"/>
            <w:iCs w:val="0"/>
            <w:noProof/>
            <w:webHidden/>
          </w:rPr>
          <w:fldChar w:fldCharType="end"/>
        </w:r>
      </w:hyperlink>
    </w:p>
    <w:p w14:paraId="0D8AAE85" w14:textId="00575088" w:rsidR="003D11E9" w:rsidRPr="003D11E9" w:rsidRDefault="003D11E9">
      <w:pPr>
        <w:pStyle w:val="TOC3"/>
        <w:rPr>
          <w:rFonts w:eastAsiaTheme="minorEastAsia" w:cstheme="minorBidi"/>
          <w:i w:val="0"/>
          <w:iCs w:val="0"/>
          <w:noProof/>
          <w:sz w:val="21"/>
          <w:szCs w:val="22"/>
        </w:rPr>
      </w:pPr>
      <w:hyperlink w:anchor="_Toc17152920" w:history="1">
        <w:r w:rsidRPr="003D11E9">
          <w:rPr>
            <w:rStyle w:val="afe"/>
            <w:rFonts w:eastAsia="微软雅黑 Light"/>
            <w:i w:val="0"/>
            <w:iCs w:val="0"/>
            <w:noProof/>
            <w14:scene3d>
              <w14:camera w14:prst="orthographicFront"/>
              <w14:lightRig w14:rig="threePt" w14:dir="t">
                <w14:rot w14:lat="0" w14:lon="0" w14:rev="0"/>
              </w14:lightRig>
            </w14:scene3d>
          </w:rPr>
          <w:t>3.1.5.</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账户登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0 \h </w:instrText>
        </w:r>
        <w:r w:rsidRPr="003D11E9">
          <w:rPr>
            <w:i w:val="0"/>
            <w:iCs w:val="0"/>
            <w:noProof/>
            <w:webHidden/>
          </w:rPr>
        </w:r>
        <w:r w:rsidRPr="003D11E9">
          <w:rPr>
            <w:i w:val="0"/>
            <w:iCs w:val="0"/>
            <w:noProof/>
            <w:webHidden/>
          </w:rPr>
          <w:fldChar w:fldCharType="separate"/>
        </w:r>
        <w:r w:rsidRPr="003D11E9">
          <w:rPr>
            <w:i w:val="0"/>
            <w:iCs w:val="0"/>
            <w:noProof/>
            <w:webHidden/>
          </w:rPr>
          <w:t>18</w:t>
        </w:r>
        <w:r w:rsidRPr="003D11E9">
          <w:rPr>
            <w:i w:val="0"/>
            <w:iCs w:val="0"/>
            <w:noProof/>
            <w:webHidden/>
          </w:rPr>
          <w:fldChar w:fldCharType="end"/>
        </w:r>
      </w:hyperlink>
    </w:p>
    <w:p w14:paraId="1C55EF8C" w14:textId="63E5D12A" w:rsidR="003D11E9" w:rsidRPr="003D11E9" w:rsidRDefault="003D11E9">
      <w:pPr>
        <w:pStyle w:val="TOC2"/>
        <w:rPr>
          <w:rFonts w:eastAsiaTheme="minorEastAsia" w:cstheme="minorBidi"/>
          <w:smallCaps w:val="0"/>
          <w:noProof/>
          <w:sz w:val="21"/>
          <w:szCs w:val="22"/>
        </w:rPr>
      </w:pPr>
      <w:hyperlink w:anchor="_Toc17152921"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系统参数设置</w:t>
        </w:r>
        <w:r w:rsidRPr="003D11E9">
          <w:rPr>
            <w:noProof/>
            <w:webHidden/>
          </w:rPr>
          <w:tab/>
        </w:r>
        <w:r w:rsidRPr="003D11E9">
          <w:rPr>
            <w:noProof/>
            <w:webHidden/>
          </w:rPr>
          <w:fldChar w:fldCharType="begin"/>
        </w:r>
        <w:r w:rsidRPr="003D11E9">
          <w:rPr>
            <w:noProof/>
            <w:webHidden/>
          </w:rPr>
          <w:instrText xml:space="preserve"> PAGEREF _Toc17152921 \h </w:instrText>
        </w:r>
        <w:r w:rsidRPr="003D11E9">
          <w:rPr>
            <w:noProof/>
            <w:webHidden/>
          </w:rPr>
        </w:r>
        <w:r w:rsidRPr="003D11E9">
          <w:rPr>
            <w:noProof/>
            <w:webHidden/>
          </w:rPr>
          <w:fldChar w:fldCharType="separate"/>
        </w:r>
        <w:r w:rsidRPr="003D11E9">
          <w:rPr>
            <w:noProof/>
            <w:webHidden/>
          </w:rPr>
          <w:t>19</w:t>
        </w:r>
        <w:r w:rsidRPr="003D11E9">
          <w:rPr>
            <w:noProof/>
            <w:webHidden/>
          </w:rPr>
          <w:fldChar w:fldCharType="end"/>
        </w:r>
      </w:hyperlink>
    </w:p>
    <w:p w14:paraId="27D38F6C" w14:textId="24842015" w:rsidR="003D11E9" w:rsidRPr="003D11E9" w:rsidRDefault="003D11E9">
      <w:pPr>
        <w:pStyle w:val="TOC3"/>
        <w:rPr>
          <w:rFonts w:eastAsiaTheme="minorEastAsia" w:cstheme="minorBidi"/>
          <w:i w:val="0"/>
          <w:iCs w:val="0"/>
          <w:noProof/>
          <w:sz w:val="21"/>
          <w:szCs w:val="22"/>
        </w:rPr>
      </w:pPr>
      <w:hyperlink w:anchor="_Toc17152922" w:history="1">
        <w:r w:rsidRPr="003D11E9">
          <w:rPr>
            <w:rStyle w:val="afe"/>
            <w:rFonts w:eastAsia="微软雅黑 Light"/>
            <w:i w:val="0"/>
            <w:iCs w:val="0"/>
            <w:noProof/>
            <w14:scene3d>
              <w14:camera w14:prst="orthographicFront"/>
              <w14:lightRig w14:rig="threePt" w14:dir="t">
                <w14:rot w14:lat="0" w14:lon="0" w14:rev="0"/>
              </w14:lightRig>
            </w14:scene3d>
          </w:rPr>
          <w:t>3.2.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网络参数设置</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2 \h </w:instrText>
        </w:r>
        <w:r w:rsidRPr="003D11E9">
          <w:rPr>
            <w:i w:val="0"/>
            <w:iCs w:val="0"/>
            <w:noProof/>
            <w:webHidden/>
          </w:rPr>
        </w:r>
        <w:r w:rsidRPr="003D11E9">
          <w:rPr>
            <w:i w:val="0"/>
            <w:iCs w:val="0"/>
            <w:noProof/>
            <w:webHidden/>
          </w:rPr>
          <w:fldChar w:fldCharType="separate"/>
        </w:r>
        <w:r w:rsidRPr="003D11E9">
          <w:rPr>
            <w:i w:val="0"/>
            <w:iCs w:val="0"/>
            <w:noProof/>
            <w:webHidden/>
          </w:rPr>
          <w:t>19</w:t>
        </w:r>
        <w:r w:rsidRPr="003D11E9">
          <w:rPr>
            <w:i w:val="0"/>
            <w:iCs w:val="0"/>
            <w:noProof/>
            <w:webHidden/>
          </w:rPr>
          <w:fldChar w:fldCharType="end"/>
        </w:r>
      </w:hyperlink>
    </w:p>
    <w:p w14:paraId="7A31F999" w14:textId="4EF59D43" w:rsidR="003D11E9" w:rsidRPr="003D11E9" w:rsidRDefault="003D11E9">
      <w:pPr>
        <w:pStyle w:val="TOC3"/>
        <w:rPr>
          <w:rFonts w:eastAsiaTheme="minorEastAsia" w:cstheme="minorBidi"/>
          <w:i w:val="0"/>
          <w:iCs w:val="0"/>
          <w:noProof/>
          <w:sz w:val="21"/>
          <w:szCs w:val="22"/>
        </w:rPr>
      </w:pPr>
      <w:hyperlink w:anchor="_Toc17152923" w:history="1">
        <w:r w:rsidRPr="003D11E9">
          <w:rPr>
            <w:rStyle w:val="afe"/>
            <w:rFonts w:eastAsia="微软雅黑 Light"/>
            <w:i w:val="0"/>
            <w:iCs w:val="0"/>
            <w:noProof/>
            <w14:scene3d>
              <w14:camera w14:prst="orthographicFront"/>
              <w14:lightRig w14:rig="threePt" w14:dir="t">
                <w14:rot w14:lat="0" w14:lon="0" w14:rev="0"/>
              </w14:lightRig>
            </w14:scene3d>
          </w:rPr>
          <w:t>3.2.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数据库参数设置</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3 \h </w:instrText>
        </w:r>
        <w:r w:rsidRPr="003D11E9">
          <w:rPr>
            <w:i w:val="0"/>
            <w:iCs w:val="0"/>
            <w:noProof/>
            <w:webHidden/>
          </w:rPr>
        </w:r>
        <w:r w:rsidRPr="003D11E9">
          <w:rPr>
            <w:i w:val="0"/>
            <w:iCs w:val="0"/>
            <w:noProof/>
            <w:webHidden/>
          </w:rPr>
          <w:fldChar w:fldCharType="separate"/>
        </w:r>
        <w:r w:rsidRPr="003D11E9">
          <w:rPr>
            <w:i w:val="0"/>
            <w:iCs w:val="0"/>
            <w:noProof/>
            <w:webHidden/>
          </w:rPr>
          <w:t>22</w:t>
        </w:r>
        <w:r w:rsidRPr="003D11E9">
          <w:rPr>
            <w:i w:val="0"/>
            <w:iCs w:val="0"/>
            <w:noProof/>
            <w:webHidden/>
          </w:rPr>
          <w:fldChar w:fldCharType="end"/>
        </w:r>
      </w:hyperlink>
    </w:p>
    <w:p w14:paraId="6A415AD7" w14:textId="04F15F50" w:rsidR="003D11E9" w:rsidRPr="003D11E9" w:rsidRDefault="003D11E9">
      <w:pPr>
        <w:pStyle w:val="TOC3"/>
        <w:rPr>
          <w:rFonts w:eastAsiaTheme="minorEastAsia" w:cstheme="minorBidi"/>
          <w:i w:val="0"/>
          <w:iCs w:val="0"/>
          <w:noProof/>
          <w:sz w:val="21"/>
          <w:szCs w:val="22"/>
        </w:rPr>
      </w:pPr>
      <w:hyperlink w:anchor="_Toc17152924" w:history="1">
        <w:r w:rsidRPr="003D11E9">
          <w:rPr>
            <w:rStyle w:val="afe"/>
            <w:rFonts w:eastAsia="微软雅黑 Light"/>
            <w:i w:val="0"/>
            <w:iCs w:val="0"/>
            <w:noProof/>
            <w14:scene3d>
              <w14:camera w14:prst="orthographicFront"/>
              <w14:lightRig w14:rig="threePt" w14:dir="t">
                <w14:rot w14:lat="0" w14:lon="0" w14:rev="0"/>
              </w14:lightRig>
            </w14:scene3d>
          </w:rPr>
          <w:t>3.2.3.</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日志参数设置</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4 \h </w:instrText>
        </w:r>
        <w:r w:rsidRPr="003D11E9">
          <w:rPr>
            <w:i w:val="0"/>
            <w:iCs w:val="0"/>
            <w:noProof/>
            <w:webHidden/>
          </w:rPr>
        </w:r>
        <w:r w:rsidRPr="003D11E9">
          <w:rPr>
            <w:i w:val="0"/>
            <w:iCs w:val="0"/>
            <w:noProof/>
            <w:webHidden/>
          </w:rPr>
          <w:fldChar w:fldCharType="separate"/>
        </w:r>
        <w:r w:rsidRPr="003D11E9">
          <w:rPr>
            <w:i w:val="0"/>
            <w:iCs w:val="0"/>
            <w:noProof/>
            <w:webHidden/>
          </w:rPr>
          <w:t>24</w:t>
        </w:r>
        <w:r w:rsidRPr="003D11E9">
          <w:rPr>
            <w:i w:val="0"/>
            <w:iCs w:val="0"/>
            <w:noProof/>
            <w:webHidden/>
          </w:rPr>
          <w:fldChar w:fldCharType="end"/>
        </w:r>
      </w:hyperlink>
    </w:p>
    <w:p w14:paraId="6846D879" w14:textId="3B965574" w:rsidR="003D11E9" w:rsidRPr="003D11E9" w:rsidRDefault="003D11E9">
      <w:pPr>
        <w:pStyle w:val="TOC2"/>
        <w:rPr>
          <w:rFonts w:eastAsiaTheme="minorEastAsia" w:cstheme="minorBidi"/>
          <w:smallCaps w:val="0"/>
          <w:noProof/>
          <w:sz w:val="21"/>
          <w:szCs w:val="22"/>
        </w:rPr>
      </w:pPr>
      <w:hyperlink w:anchor="_Toc17152925"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系统状态监测</w:t>
        </w:r>
        <w:r w:rsidRPr="003D11E9">
          <w:rPr>
            <w:noProof/>
            <w:webHidden/>
          </w:rPr>
          <w:tab/>
        </w:r>
        <w:r w:rsidRPr="003D11E9">
          <w:rPr>
            <w:noProof/>
            <w:webHidden/>
          </w:rPr>
          <w:fldChar w:fldCharType="begin"/>
        </w:r>
        <w:r w:rsidRPr="003D11E9">
          <w:rPr>
            <w:noProof/>
            <w:webHidden/>
          </w:rPr>
          <w:instrText xml:space="preserve"> PAGEREF _Toc17152925 \h </w:instrText>
        </w:r>
        <w:r w:rsidRPr="003D11E9">
          <w:rPr>
            <w:noProof/>
            <w:webHidden/>
          </w:rPr>
        </w:r>
        <w:r w:rsidRPr="003D11E9">
          <w:rPr>
            <w:noProof/>
            <w:webHidden/>
          </w:rPr>
          <w:fldChar w:fldCharType="separate"/>
        </w:r>
        <w:r w:rsidRPr="003D11E9">
          <w:rPr>
            <w:noProof/>
            <w:webHidden/>
          </w:rPr>
          <w:t>26</w:t>
        </w:r>
        <w:r w:rsidRPr="003D11E9">
          <w:rPr>
            <w:noProof/>
            <w:webHidden/>
          </w:rPr>
          <w:fldChar w:fldCharType="end"/>
        </w:r>
      </w:hyperlink>
    </w:p>
    <w:p w14:paraId="00EB8928" w14:textId="2A65CEBE" w:rsidR="003D11E9" w:rsidRPr="003D11E9" w:rsidRDefault="003D11E9">
      <w:pPr>
        <w:pStyle w:val="TOC3"/>
        <w:rPr>
          <w:rFonts w:eastAsiaTheme="minorEastAsia" w:cstheme="minorBidi"/>
          <w:i w:val="0"/>
          <w:iCs w:val="0"/>
          <w:noProof/>
          <w:sz w:val="21"/>
          <w:szCs w:val="22"/>
        </w:rPr>
      </w:pPr>
      <w:hyperlink w:anchor="_Toc17152926" w:history="1">
        <w:r w:rsidRPr="003D11E9">
          <w:rPr>
            <w:rStyle w:val="afe"/>
            <w:rFonts w:eastAsia="微软雅黑 Light"/>
            <w:i w:val="0"/>
            <w:iCs w:val="0"/>
            <w:noProof/>
            <w14:scene3d>
              <w14:camera w14:prst="orthographicFront"/>
              <w14:lightRig w14:rig="threePt" w14:dir="t">
                <w14:rot w14:lat="0" w14:lon="0" w14:rev="0"/>
              </w14:lightRig>
            </w14:scene3d>
          </w:rPr>
          <w:t>3.3.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自身状态信息显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6 \h </w:instrText>
        </w:r>
        <w:r w:rsidRPr="003D11E9">
          <w:rPr>
            <w:i w:val="0"/>
            <w:iCs w:val="0"/>
            <w:noProof/>
            <w:webHidden/>
          </w:rPr>
        </w:r>
        <w:r w:rsidRPr="003D11E9">
          <w:rPr>
            <w:i w:val="0"/>
            <w:iCs w:val="0"/>
            <w:noProof/>
            <w:webHidden/>
          </w:rPr>
          <w:fldChar w:fldCharType="separate"/>
        </w:r>
        <w:r w:rsidRPr="003D11E9">
          <w:rPr>
            <w:i w:val="0"/>
            <w:iCs w:val="0"/>
            <w:noProof/>
            <w:webHidden/>
          </w:rPr>
          <w:t>26</w:t>
        </w:r>
        <w:r w:rsidRPr="003D11E9">
          <w:rPr>
            <w:i w:val="0"/>
            <w:iCs w:val="0"/>
            <w:noProof/>
            <w:webHidden/>
          </w:rPr>
          <w:fldChar w:fldCharType="end"/>
        </w:r>
      </w:hyperlink>
    </w:p>
    <w:p w14:paraId="66F965EC" w14:textId="48F688EC" w:rsidR="003D11E9" w:rsidRPr="003D11E9" w:rsidRDefault="003D11E9">
      <w:pPr>
        <w:pStyle w:val="TOC3"/>
        <w:rPr>
          <w:rFonts w:eastAsiaTheme="minorEastAsia" w:cstheme="minorBidi"/>
          <w:i w:val="0"/>
          <w:iCs w:val="0"/>
          <w:noProof/>
          <w:sz w:val="21"/>
          <w:szCs w:val="22"/>
        </w:rPr>
      </w:pPr>
      <w:hyperlink w:anchor="_Toc17152927" w:history="1">
        <w:r w:rsidRPr="003D11E9">
          <w:rPr>
            <w:rStyle w:val="afe"/>
            <w:rFonts w:eastAsia="微软雅黑 Light"/>
            <w:i w:val="0"/>
            <w:iCs w:val="0"/>
            <w:noProof/>
            <w14:scene3d>
              <w14:camera w14:prst="orthographicFront"/>
              <w14:lightRig w14:rig="threePt" w14:dir="t">
                <w14:rot w14:lat="0" w14:lon="0" w14:rev="0"/>
              </w14:lightRig>
            </w14:scene3d>
          </w:rPr>
          <w:t>3.3.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XX装置总控系统流程状态信息获取</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7 \h </w:instrText>
        </w:r>
        <w:r w:rsidRPr="003D11E9">
          <w:rPr>
            <w:i w:val="0"/>
            <w:iCs w:val="0"/>
            <w:noProof/>
            <w:webHidden/>
          </w:rPr>
        </w:r>
        <w:r w:rsidRPr="003D11E9">
          <w:rPr>
            <w:i w:val="0"/>
            <w:iCs w:val="0"/>
            <w:noProof/>
            <w:webHidden/>
          </w:rPr>
          <w:fldChar w:fldCharType="separate"/>
        </w:r>
        <w:r w:rsidRPr="003D11E9">
          <w:rPr>
            <w:i w:val="0"/>
            <w:iCs w:val="0"/>
            <w:noProof/>
            <w:webHidden/>
          </w:rPr>
          <w:t>30</w:t>
        </w:r>
        <w:r w:rsidRPr="003D11E9">
          <w:rPr>
            <w:i w:val="0"/>
            <w:iCs w:val="0"/>
            <w:noProof/>
            <w:webHidden/>
          </w:rPr>
          <w:fldChar w:fldCharType="end"/>
        </w:r>
      </w:hyperlink>
    </w:p>
    <w:p w14:paraId="08C7F6E4" w14:textId="17856DEF" w:rsidR="003D11E9" w:rsidRPr="003D11E9" w:rsidRDefault="003D11E9">
      <w:pPr>
        <w:pStyle w:val="TOC3"/>
        <w:rPr>
          <w:rFonts w:eastAsiaTheme="minorEastAsia" w:cstheme="minorBidi"/>
          <w:i w:val="0"/>
          <w:iCs w:val="0"/>
          <w:noProof/>
          <w:sz w:val="21"/>
          <w:szCs w:val="22"/>
        </w:rPr>
      </w:pPr>
      <w:hyperlink w:anchor="_Toc17152928" w:history="1">
        <w:r w:rsidRPr="003D11E9">
          <w:rPr>
            <w:rStyle w:val="afe"/>
            <w:rFonts w:eastAsia="微软雅黑 Light"/>
            <w:i w:val="0"/>
            <w:iCs w:val="0"/>
            <w:noProof/>
            <w14:scene3d>
              <w14:camera w14:prst="orthographicFront"/>
              <w14:lightRig w14:rig="threePt" w14:dir="t">
                <w14:rot w14:lat="0" w14:lon="0" w14:rev="0"/>
              </w14:lightRig>
            </w14:scene3d>
          </w:rPr>
          <w:t>3.3.3.</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XX装置总控系统流程状态信息显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8 \h </w:instrText>
        </w:r>
        <w:r w:rsidRPr="003D11E9">
          <w:rPr>
            <w:i w:val="0"/>
            <w:iCs w:val="0"/>
            <w:noProof/>
            <w:webHidden/>
          </w:rPr>
        </w:r>
        <w:r w:rsidRPr="003D11E9">
          <w:rPr>
            <w:i w:val="0"/>
            <w:iCs w:val="0"/>
            <w:noProof/>
            <w:webHidden/>
          </w:rPr>
          <w:fldChar w:fldCharType="separate"/>
        </w:r>
        <w:r w:rsidRPr="003D11E9">
          <w:rPr>
            <w:i w:val="0"/>
            <w:iCs w:val="0"/>
            <w:noProof/>
            <w:webHidden/>
          </w:rPr>
          <w:t>32</w:t>
        </w:r>
        <w:r w:rsidRPr="003D11E9">
          <w:rPr>
            <w:i w:val="0"/>
            <w:iCs w:val="0"/>
            <w:noProof/>
            <w:webHidden/>
          </w:rPr>
          <w:fldChar w:fldCharType="end"/>
        </w:r>
      </w:hyperlink>
    </w:p>
    <w:p w14:paraId="7A5733D5" w14:textId="33954B00" w:rsidR="003D11E9" w:rsidRPr="003D11E9" w:rsidRDefault="003D11E9">
      <w:pPr>
        <w:pStyle w:val="TOC3"/>
        <w:rPr>
          <w:rFonts w:eastAsiaTheme="minorEastAsia" w:cstheme="minorBidi"/>
          <w:i w:val="0"/>
          <w:iCs w:val="0"/>
          <w:noProof/>
          <w:sz w:val="21"/>
          <w:szCs w:val="22"/>
        </w:rPr>
      </w:pPr>
      <w:hyperlink w:anchor="_Toc17152929" w:history="1">
        <w:r w:rsidRPr="003D11E9">
          <w:rPr>
            <w:rStyle w:val="afe"/>
            <w:rFonts w:eastAsia="微软雅黑 Light"/>
            <w:i w:val="0"/>
            <w:iCs w:val="0"/>
            <w:noProof/>
            <w14:scene3d>
              <w14:camera w14:prst="orthographicFront"/>
              <w14:lightRig w14:rig="threePt" w14:dir="t">
                <w14:rot w14:lat="0" w14:lon="0" w14:rev="0"/>
              </w14:lightRig>
            </w14:scene3d>
          </w:rPr>
          <w:t>3.3.4.</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状态信息获取</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29 \h </w:instrText>
        </w:r>
        <w:r w:rsidRPr="003D11E9">
          <w:rPr>
            <w:i w:val="0"/>
            <w:iCs w:val="0"/>
            <w:noProof/>
            <w:webHidden/>
          </w:rPr>
        </w:r>
        <w:r w:rsidRPr="003D11E9">
          <w:rPr>
            <w:i w:val="0"/>
            <w:iCs w:val="0"/>
            <w:noProof/>
            <w:webHidden/>
          </w:rPr>
          <w:fldChar w:fldCharType="separate"/>
        </w:r>
        <w:r w:rsidRPr="003D11E9">
          <w:rPr>
            <w:i w:val="0"/>
            <w:iCs w:val="0"/>
            <w:noProof/>
            <w:webHidden/>
          </w:rPr>
          <w:t>34</w:t>
        </w:r>
        <w:r w:rsidRPr="003D11E9">
          <w:rPr>
            <w:i w:val="0"/>
            <w:iCs w:val="0"/>
            <w:noProof/>
            <w:webHidden/>
          </w:rPr>
          <w:fldChar w:fldCharType="end"/>
        </w:r>
      </w:hyperlink>
    </w:p>
    <w:p w14:paraId="7E6C7C9E" w14:textId="6A261D41" w:rsidR="003D11E9" w:rsidRPr="003D11E9" w:rsidRDefault="003D11E9">
      <w:pPr>
        <w:pStyle w:val="TOC3"/>
        <w:rPr>
          <w:rFonts w:eastAsiaTheme="minorEastAsia" w:cstheme="minorBidi"/>
          <w:i w:val="0"/>
          <w:iCs w:val="0"/>
          <w:noProof/>
          <w:sz w:val="21"/>
          <w:szCs w:val="22"/>
        </w:rPr>
      </w:pPr>
      <w:hyperlink w:anchor="_Toc17152930" w:history="1">
        <w:r w:rsidRPr="003D11E9">
          <w:rPr>
            <w:rStyle w:val="afe"/>
            <w:rFonts w:eastAsia="微软雅黑 Light"/>
            <w:i w:val="0"/>
            <w:iCs w:val="0"/>
            <w:noProof/>
            <w14:scene3d>
              <w14:camera w14:prst="orthographicFront"/>
              <w14:lightRig w14:rig="threePt" w14:dir="t">
                <w14:rot w14:lat="0" w14:lon="0" w14:rev="0"/>
              </w14:lightRig>
            </w14:scene3d>
          </w:rPr>
          <w:t>3.3.5.</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状态信息显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0 \h </w:instrText>
        </w:r>
        <w:r w:rsidRPr="003D11E9">
          <w:rPr>
            <w:i w:val="0"/>
            <w:iCs w:val="0"/>
            <w:noProof/>
            <w:webHidden/>
          </w:rPr>
        </w:r>
        <w:r w:rsidRPr="003D11E9">
          <w:rPr>
            <w:i w:val="0"/>
            <w:iCs w:val="0"/>
            <w:noProof/>
            <w:webHidden/>
          </w:rPr>
          <w:fldChar w:fldCharType="separate"/>
        </w:r>
        <w:r w:rsidRPr="003D11E9">
          <w:rPr>
            <w:i w:val="0"/>
            <w:iCs w:val="0"/>
            <w:noProof/>
            <w:webHidden/>
          </w:rPr>
          <w:t>36</w:t>
        </w:r>
        <w:r w:rsidRPr="003D11E9">
          <w:rPr>
            <w:i w:val="0"/>
            <w:iCs w:val="0"/>
            <w:noProof/>
            <w:webHidden/>
          </w:rPr>
          <w:fldChar w:fldCharType="end"/>
        </w:r>
      </w:hyperlink>
    </w:p>
    <w:p w14:paraId="22F5BE8C" w14:textId="1B7B0907" w:rsidR="003D11E9" w:rsidRPr="003D11E9" w:rsidRDefault="003D11E9">
      <w:pPr>
        <w:pStyle w:val="TOC3"/>
        <w:rPr>
          <w:rFonts w:eastAsiaTheme="minorEastAsia" w:cstheme="minorBidi"/>
          <w:i w:val="0"/>
          <w:iCs w:val="0"/>
          <w:noProof/>
          <w:sz w:val="21"/>
          <w:szCs w:val="22"/>
        </w:rPr>
      </w:pPr>
      <w:hyperlink w:anchor="_Toc17152931" w:history="1">
        <w:r w:rsidRPr="003D11E9">
          <w:rPr>
            <w:rStyle w:val="afe"/>
            <w:rFonts w:eastAsia="微软雅黑 Light"/>
            <w:i w:val="0"/>
            <w:iCs w:val="0"/>
            <w:noProof/>
            <w14:scene3d>
              <w14:camera w14:prst="orthographicFront"/>
              <w14:lightRig w14:rig="threePt" w14:dir="t">
                <w14:rot w14:lat="0" w14:lon="0" w14:rev="0"/>
              </w14:lightRig>
            </w14:scene3d>
          </w:rPr>
          <w:t>3.3.6.</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状态信息存储</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1 \h </w:instrText>
        </w:r>
        <w:r w:rsidRPr="003D11E9">
          <w:rPr>
            <w:i w:val="0"/>
            <w:iCs w:val="0"/>
            <w:noProof/>
            <w:webHidden/>
          </w:rPr>
        </w:r>
        <w:r w:rsidRPr="003D11E9">
          <w:rPr>
            <w:i w:val="0"/>
            <w:iCs w:val="0"/>
            <w:noProof/>
            <w:webHidden/>
          </w:rPr>
          <w:fldChar w:fldCharType="separate"/>
        </w:r>
        <w:r w:rsidRPr="003D11E9">
          <w:rPr>
            <w:i w:val="0"/>
            <w:iCs w:val="0"/>
            <w:noProof/>
            <w:webHidden/>
          </w:rPr>
          <w:t>38</w:t>
        </w:r>
        <w:r w:rsidRPr="003D11E9">
          <w:rPr>
            <w:i w:val="0"/>
            <w:iCs w:val="0"/>
            <w:noProof/>
            <w:webHidden/>
          </w:rPr>
          <w:fldChar w:fldCharType="end"/>
        </w:r>
      </w:hyperlink>
    </w:p>
    <w:p w14:paraId="489BD228" w14:textId="410C5811" w:rsidR="003D11E9" w:rsidRPr="003D11E9" w:rsidRDefault="003D11E9">
      <w:pPr>
        <w:pStyle w:val="TOC2"/>
        <w:rPr>
          <w:rFonts w:eastAsiaTheme="minorEastAsia" w:cstheme="minorBidi"/>
          <w:smallCaps w:val="0"/>
          <w:noProof/>
          <w:sz w:val="21"/>
          <w:szCs w:val="22"/>
        </w:rPr>
      </w:pPr>
      <w:hyperlink w:anchor="_Toc17152932" w:history="1">
        <w:r w:rsidRPr="003D11E9">
          <w:rPr>
            <w:rStyle w:val="afe"/>
            <w:rFonts w:ascii="Times New Roman" w:hAnsi="Times New Roman" w:cs="Times New Roman"/>
            <w:noProof/>
            <w14:scene3d>
              <w14:camera w14:prst="orthographicFront"/>
              <w14:lightRig w14:rig="threePt" w14:dir="t">
                <w14:rot w14:lat="0" w14:lon="0" w14:rev="0"/>
              </w14:lightRig>
            </w14:scene3d>
          </w:rPr>
          <w:t>3.4.</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子系统控制</w:t>
        </w:r>
        <w:r w:rsidRPr="003D11E9">
          <w:rPr>
            <w:noProof/>
            <w:webHidden/>
          </w:rPr>
          <w:tab/>
        </w:r>
        <w:r w:rsidRPr="003D11E9">
          <w:rPr>
            <w:noProof/>
            <w:webHidden/>
          </w:rPr>
          <w:fldChar w:fldCharType="begin"/>
        </w:r>
        <w:r w:rsidRPr="003D11E9">
          <w:rPr>
            <w:noProof/>
            <w:webHidden/>
          </w:rPr>
          <w:instrText xml:space="preserve"> PAGEREF _Toc17152932 \h </w:instrText>
        </w:r>
        <w:r w:rsidRPr="003D11E9">
          <w:rPr>
            <w:noProof/>
            <w:webHidden/>
          </w:rPr>
        </w:r>
        <w:r w:rsidRPr="003D11E9">
          <w:rPr>
            <w:noProof/>
            <w:webHidden/>
          </w:rPr>
          <w:fldChar w:fldCharType="separate"/>
        </w:r>
        <w:r w:rsidRPr="003D11E9">
          <w:rPr>
            <w:noProof/>
            <w:webHidden/>
          </w:rPr>
          <w:t>40</w:t>
        </w:r>
        <w:r w:rsidRPr="003D11E9">
          <w:rPr>
            <w:noProof/>
            <w:webHidden/>
          </w:rPr>
          <w:fldChar w:fldCharType="end"/>
        </w:r>
      </w:hyperlink>
    </w:p>
    <w:p w14:paraId="1CDA2572" w14:textId="4A77128E" w:rsidR="003D11E9" w:rsidRPr="003D11E9" w:rsidRDefault="003D11E9">
      <w:pPr>
        <w:pStyle w:val="TOC3"/>
        <w:rPr>
          <w:rFonts w:eastAsiaTheme="minorEastAsia" w:cstheme="minorBidi"/>
          <w:i w:val="0"/>
          <w:iCs w:val="0"/>
          <w:noProof/>
          <w:sz w:val="21"/>
          <w:szCs w:val="22"/>
        </w:rPr>
      </w:pPr>
      <w:hyperlink w:anchor="_Toc17152933" w:history="1">
        <w:r w:rsidRPr="003D11E9">
          <w:rPr>
            <w:rStyle w:val="afe"/>
            <w:rFonts w:eastAsia="微软雅黑 Light"/>
            <w:i w:val="0"/>
            <w:iCs w:val="0"/>
            <w:noProof/>
            <w14:scene3d>
              <w14:camera w14:prst="orthographicFront"/>
              <w14:lightRig w14:rig="threePt" w14:dir="t">
                <w14:rot w14:lat="0" w14:lon="0" w14:rev="0"/>
              </w14:lightRig>
            </w14:scene3d>
          </w:rPr>
          <w:t>3.4.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远程启停</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3 \h </w:instrText>
        </w:r>
        <w:r w:rsidRPr="003D11E9">
          <w:rPr>
            <w:i w:val="0"/>
            <w:iCs w:val="0"/>
            <w:noProof/>
            <w:webHidden/>
          </w:rPr>
        </w:r>
        <w:r w:rsidRPr="003D11E9">
          <w:rPr>
            <w:i w:val="0"/>
            <w:iCs w:val="0"/>
            <w:noProof/>
            <w:webHidden/>
          </w:rPr>
          <w:fldChar w:fldCharType="separate"/>
        </w:r>
        <w:r w:rsidRPr="003D11E9">
          <w:rPr>
            <w:i w:val="0"/>
            <w:iCs w:val="0"/>
            <w:noProof/>
            <w:webHidden/>
          </w:rPr>
          <w:t>40</w:t>
        </w:r>
        <w:r w:rsidRPr="003D11E9">
          <w:rPr>
            <w:i w:val="0"/>
            <w:iCs w:val="0"/>
            <w:noProof/>
            <w:webHidden/>
          </w:rPr>
          <w:fldChar w:fldCharType="end"/>
        </w:r>
      </w:hyperlink>
    </w:p>
    <w:p w14:paraId="77DB42E1" w14:textId="11F24216" w:rsidR="003D11E9" w:rsidRPr="003D11E9" w:rsidRDefault="003D11E9">
      <w:pPr>
        <w:pStyle w:val="TOC3"/>
        <w:rPr>
          <w:rFonts w:eastAsiaTheme="minorEastAsia" w:cstheme="minorBidi"/>
          <w:i w:val="0"/>
          <w:iCs w:val="0"/>
          <w:noProof/>
          <w:sz w:val="21"/>
          <w:szCs w:val="22"/>
        </w:rPr>
      </w:pPr>
      <w:hyperlink w:anchor="_Toc17152934" w:history="1">
        <w:r w:rsidRPr="003D11E9">
          <w:rPr>
            <w:rStyle w:val="afe"/>
            <w:rFonts w:eastAsia="微软雅黑 Light"/>
            <w:i w:val="0"/>
            <w:iCs w:val="0"/>
            <w:noProof/>
            <w14:scene3d>
              <w14:camera w14:prst="orthographicFront"/>
              <w14:lightRig w14:rig="threePt" w14:dir="t">
                <w14:rot w14:lat="0" w14:lon="0" w14:rev="0"/>
              </w14:lightRig>
            </w14:scene3d>
          </w:rPr>
          <w:t>3.4.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远程控制</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4 \h </w:instrText>
        </w:r>
        <w:r w:rsidRPr="003D11E9">
          <w:rPr>
            <w:i w:val="0"/>
            <w:iCs w:val="0"/>
            <w:noProof/>
            <w:webHidden/>
          </w:rPr>
        </w:r>
        <w:r w:rsidRPr="003D11E9">
          <w:rPr>
            <w:i w:val="0"/>
            <w:iCs w:val="0"/>
            <w:noProof/>
            <w:webHidden/>
          </w:rPr>
          <w:fldChar w:fldCharType="separate"/>
        </w:r>
        <w:r w:rsidRPr="003D11E9">
          <w:rPr>
            <w:i w:val="0"/>
            <w:iCs w:val="0"/>
            <w:noProof/>
            <w:webHidden/>
          </w:rPr>
          <w:t>42</w:t>
        </w:r>
        <w:r w:rsidRPr="003D11E9">
          <w:rPr>
            <w:i w:val="0"/>
            <w:iCs w:val="0"/>
            <w:noProof/>
            <w:webHidden/>
          </w:rPr>
          <w:fldChar w:fldCharType="end"/>
        </w:r>
      </w:hyperlink>
    </w:p>
    <w:p w14:paraId="31A1A1FB" w14:textId="6B5CAF60" w:rsidR="003D11E9" w:rsidRPr="003D11E9" w:rsidRDefault="003D11E9">
      <w:pPr>
        <w:pStyle w:val="TOC2"/>
        <w:rPr>
          <w:rFonts w:eastAsiaTheme="minorEastAsia" w:cstheme="minorBidi"/>
          <w:smallCaps w:val="0"/>
          <w:noProof/>
          <w:sz w:val="21"/>
          <w:szCs w:val="22"/>
        </w:rPr>
      </w:pPr>
      <w:hyperlink w:anchor="_Toc17152935"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任务执行</w:t>
        </w:r>
        <w:r w:rsidRPr="003D11E9">
          <w:rPr>
            <w:noProof/>
            <w:webHidden/>
          </w:rPr>
          <w:tab/>
        </w:r>
        <w:r w:rsidRPr="003D11E9">
          <w:rPr>
            <w:noProof/>
            <w:webHidden/>
          </w:rPr>
          <w:fldChar w:fldCharType="begin"/>
        </w:r>
        <w:r w:rsidRPr="003D11E9">
          <w:rPr>
            <w:noProof/>
            <w:webHidden/>
          </w:rPr>
          <w:instrText xml:space="preserve"> PAGEREF _Toc17152935 \h </w:instrText>
        </w:r>
        <w:r w:rsidRPr="003D11E9">
          <w:rPr>
            <w:noProof/>
            <w:webHidden/>
          </w:rPr>
        </w:r>
        <w:r w:rsidRPr="003D11E9">
          <w:rPr>
            <w:noProof/>
            <w:webHidden/>
          </w:rPr>
          <w:fldChar w:fldCharType="separate"/>
        </w:r>
        <w:r w:rsidRPr="003D11E9">
          <w:rPr>
            <w:noProof/>
            <w:webHidden/>
          </w:rPr>
          <w:t>45</w:t>
        </w:r>
        <w:r w:rsidRPr="003D11E9">
          <w:rPr>
            <w:noProof/>
            <w:webHidden/>
          </w:rPr>
          <w:fldChar w:fldCharType="end"/>
        </w:r>
      </w:hyperlink>
    </w:p>
    <w:p w14:paraId="20CFF7EC" w14:textId="76052E09" w:rsidR="003D11E9" w:rsidRPr="003D11E9" w:rsidRDefault="003D11E9">
      <w:pPr>
        <w:pStyle w:val="TOC3"/>
        <w:rPr>
          <w:rFonts w:eastAsiaTheme="minorEastAsia" w:cstheme="minorBidi"/>
          <w:i w:val="0"/>
          <w:iCs w:val="0"/>
          <w:noProof/>
          <w:sz w:val="21"/>
          <w:szCs w:val="22"/>
        </w:rPr>
      </w:pPr>
      <w:hyperlink w:anchor="_Toc17152936" w:history="1">
        <w:r w:rsidRPr="003D11E9">
          <w:rPr>
            <w:rStyle w:val="afe"/>
            <w:rFonts w:eastAsia="微软雅黑 Light"/>
            <w:i w:val="0"/>
            <w:iCs w:val="0"/>
            <w:noProof/>
            <w14:scene3d>
              <w14:camera w14:prst="orthographicFront"/>
              <w14:lightRig w14:rig="threePt" w14:dir="t">
                <w14:rot w14:lat="0" w14:lon="0" w14:rev="0"/>
              </w14:lightRig>
            </w14:scene3d>
          </w:rPr>
          <w:t>3.5.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任务接收</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6 \h </w:instrText>
        </w:r>
        <w:r w:rsidRPr="003D11E9">
          <w:rPr>
            <w:i w:val="0"/>
            <w:iCs w:val="0"/>
            <w:noProof/>
            <w:webHidden/>
          </w:rPr>
        </w:r>
        <w:r w:rsidRPr="003D11E9">
          <w:rPr>
            <w:i w:val="0"/>
            <w:iCs w:val="0"/>
            <w:noProof/>
            <w:webHidden/>
          </w:rPr>
          <w:fldChar w:fldCharType="separate"/>
        </w:r>
        <w:r w:rsidRPr="003D11E9">
          <w:rPr>
            <w:i w:val="0"/>
            <w:iCs w:val="0"/>
            <w:noProof/>
            <w:webHidden/>
          </w:rPr>
          <w:t>45</w:t>
        </w:r>
        <w:r w:rsidRPr="003D11E9">
          <w:rPr>
            <w:i w:val="0"/>
            <w:iCs w:val="0"/>
            <w:noProof/>
            <w:webHidden/>
          </w:rPr>
          <w:fldChar w:fldCharType="end"/>
        </w:r>
      </w:hyperlink>
    </w:p>
    <w:p w14:paraId="6566D520" w14:textId="0D354FEC" w:rsidR="003D11E9" w:rsidRPr="003D11E9" w:rsidRDefault="003D11E9">
      <w:pPr>
        <w:pStyle w:val="TOC3"/>
        <w:rPr>
          <w:rFonts w:eastAsiaTheme="minorEastAsia" w:cstheme="minorBidi"/>
          <w:i w:val="0"/>
          <w:iCs w:val="0"/>
          <w:noProof/>
          <w:sz w:val="21"/>
          <w:szCs w:val="22"/>
        </w:rPr>
      </w:pPr>
      <w:hyperlink w:anchor="_Toc17152937" w:history="1">
        <w:r w:rsidRPr="003D11E9">
          <w:rPr>
            <w:rStyle w:val="afe"/>
            <w:rFonts w:eastAsia="微软雅黑 Light"/>
            <w:i w:val="0"/>
            <w:iCs w:val="0"/>
            <w:noProof/>
            <w14:scene3d>
              <w14:camera w14:prst="orthographicFront"/>
              <w14:lightRig w14:rig="threePt" w14:dir="t">
                <w14:rot w14:lat="0" w14:lon="0" w14:rev="0"/>
              </w14:lightRig>
            </w14:scene3d>
          </w:rPr>
          <w:t>3.5.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任务下发</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7 \h </w:instrText>
        </w:r>
        <w:r w:rsidRPr="003D11E9">
          <w:rPr>
            <w:i w:val="0"/>
            <w:iCs w:val="0"/>
            <w:noProof/>
            <w:webHidden/>
          </w:rPr>
        </w:r>
        <w:r w:rsidRPr="003D11E9">
          <w:rPr>
            <w:i w:val="0"/>
            <w:iCs w:val="0"/>
            <w:noProof/>
            <w:webHidden/>
          </w:rPr>
          <w:fldChar w:fldCharType="separate"/>
        </w:r>
        <w:r w:rsidRPr="003D11E9">
          <w:rPr>
            <w:i w:val="0"/>
            <w:iCs w:val="0"/>
            <w:noProof/>
            <w:webHidden/>
          </w:rPr>
          <w:t>47</w:t>
        </w:r>
        <w:r w:rsidRPr="003D11E9">
          <w:rPr>
            <w:i w:val="0"/>
            <w:iCs w:val="0"/>
            <w:noProof/>
            <w:webHidden/>
          </w:rPr>
          <w:fldChar w:fldCharType="end"/>
        </w:r>
      </w:hyperlink>
    </w:p>
    <w:p w14:paraId="350B15E6" w14:textId="4F040BD2" w:rsidR="003D11E9" w:rsidRPr="003D11E9" w:rsidRDefault="003D11E9">
      <w:pPr>
        <w:pStyle w:val="TOC3"/>
        <w:rPr>
          <w:rFonts w:eastAsiaTheme="minorEastAsia" w:cstheme="minorBidi"/>
          <w:i w:val="0"/>
          <w:iCs w:val="0"/>
          <w:noProof/>
          <w:sz w:val="21"/>
          <w:szCs w:val="22"/>
        </w:rPr>
      </w:pPr>
      <w:hyperlink w:anchor="_Toc17152938" w:history="1">
        <w:r w:rsidRPr="003D11E9">
          <w:rPr>
            <w:rStyle w:val="afe"/>
            <w:rFonts w:eastAsia="微软雅黑 Light"/>
            <w:i w:val="0"/>
            <w:iCs w:val="0"/>
            <w:noProof/>
            <w14:scene3d>
              <w14:camera w14:prst="orthographicFront"/>
              <w14:lightRig w14:rig="threePt" w14:dir="t">
                <w14:rot w14:lat="0" w14:lon="0" w14:rev="0"/>
              </w14:lightRig>
            </w14:scene3d>
          </w:rPr>
          <w:t>3.5.3.</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任务执行状态查询</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8 \h </w:instrText>
        </w:r>
        <w:r w:rsidRPr="003D11E9">
          <w:rPr>
            <w:i w:val="0"/>
            <w:iCs w:val="0"/>
            <w:noProof/>
            <w:webHidden/>
          </w:rPr>
        </w:r>
        <w:r w:rsidRPr="003D11E9">
          <w:rPr>
            <w:i w:val="0"/>
            <w:iCs w:val="0"/>
            <w:noProof/>
            <w:webHidden/>
          </w:rPr>
          <w:fldChar w:fldCharType="separate"/>
        </w:r>
        <w:r w:rsidRPr="003D11E9">
          <w:rPr>
            <w:i w:val="0"/>
            <w:iCs w:val="0"/>
            <w:noProof/>
            <w:webHidden/>
          </w:rPr>
          <w:t>50</w:t>
        </w:r>
        <w:r w:rsidRPr="003D11E9">
          <w:rPr>
            <w:i w:val="0"/>
            <w:iCs w:val="0"/>
            <w:noProof/>
            <w:webHidden/>
          </w:rPr>
          <w:fldChar w:fldCharType="end"/>
        </w:r>
      </w:hyperlink>
    </w:p>
    <w:p w14:paraId="0553FA44" w14:textId="4F450E76" w:rsidR="003D11E9" w:rsidRPr="003D11E9" w:rsidRDefault="003D11E9">
      <w:pPr>
        <w:pStyle w:val="TOC3"/>
        <w:rPr>
          <w:rFonts w:eastAsiaTheme="minorEastAsia" w:cstheme="minorBidi"/>
          <w:i w:val="0"/>
          <w:iCs w:val="0"/>
          <w:noProof/>
          <w:sz w:val="21"/>
          <w:szCs w:val="22"/>
        </w:rPr>
      </w:pPr>
      <w:hyperlink w:anchor="_Toc17152939" w:history="1">
        <w:r w:rsidRPr="003D11E9">
          <w:rPr>
            <w:rStyle w:val="afe"/>
            <w:rFonts w:eastAsia="微软雅黑 Light"/>
            <w:i w:val="0"/>
            <w:iCs w:val="0"/>
            <w:noProof/>
            <w14:scene3d>
              <w14:camera w14:prst="orthographicFront"/>
              <w14:lightRig w14:rig="threePt" w14:dir="t">
                <w14:rot w14:lat="0" w14:lon="0" w14:rev="0"/>
              </w14:lightRig>
            </w14:scene3d>
          </w:rPr>
          <w:t>3.5.4.</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任务执行状态显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39 \h </w:instrText>
        </w:r>
        <w:r w:rsidRPr="003D11E9">
          <w:rPr>
            <w:i w:val="0"/>
            <w:iCs w:val="0"/>
            <w:noProof/>
            <w:webHidden/>
          </w:rPr>
        </w:r>
        <w:r w:rsidRPr="003D11E9">
          <w:rPr>
            <w:i w:val="0"/>
            <w:iCs w:val="0"/>
            <w:noProof/>
            <w:webHidden/>
          </w:rPr>
          <w:fldChar w:fldCharType="separate"/>
        </w:r>
        <w:r w:rsidRPr="003D11E9">
          <w:rPr>
            <w:i w:val="0"/>
            <w:iCs w:val="0"/>
            <w:noProof/>
            <w:webHidden/>
          </w:rPr>
          <w:t>50</w:t>
        </w:r>
        <w:r w:rsidRPr="003D11E9">
          <w:rPr>
            <w:i w:val="0"/>
            <w:iCs w:val="0"/>
            <w:noProof/>
            <w:webHidden/>
          </w:rPr>
          <w:fldChar w:fldCharType="end"/>
        </w:r>
      </w:hyperlink>
    </w:p>
    <w:p w14:paraId="01B4B0CA" w14:textId="64752E19" w:rsidR="003D11E9" w:rsidRPr="003D11E9" w:rsidRDefault="003D11E9">
      <w:pPr>
        <w:pStyle w:val="TOC3"/>
        <w:rPr>
          <w:rFonts w:eastAsiaTheme="minorEastAsia" w:cstheme="minorBidi"/>
          <w:i w:val="0"/>
          <w:iCs w:val="0"/>
          <w:noProof/>
          <w:sz w:val="21"/>
          <w:szCs w:val="22"/>
        </w:rPr>
      </w:pPr>
      <w:hyperlink w:anchor="_Toc17152940" w:history="1">
        <w:r w:rsidRPr="003D11E9">
          <w:rPr>
            <w:rStyle w:val="afe"/>
            <w:rFonts w:eastAsia="微软雅黑 Light"/>
            <w:i w:val="0"/>
            <w:iCs w:val="0"/>
            <w:noProof/>
            <w14:scene3d>
              <w14:camera w14:prst="orthographicFront"/>
              <w14:lightRig w14:rig="threePt" w14:dir="t">
                <w14:rot w14:lat="0" w14:lon="0" w14:rev="0"/>
              </w14:lightRig>
            </w14:scene3d>
          </w:rPr>
          <w:t>3.5.5.</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任务执行状态上报</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40 \h </w:instrText>
        </w:r>
        <w:r w:rsidRPr="003D11E9">
          <w:rPr>
            <w:i w:val="0"/>
            <w:iCs w:val="0"/>
            <w:noProof/>
            <w:webHidden/>
          </w:rPr>
        </w:r>
        <w:r w:rsidRPr="003D11E9">
          <w:rPr>
            <w:i w:val="0"/>
            <w:iCs w:val="0"/>
            <w:noProof/>
            <w:webHidden/>
          </w:rPr>
          <w:fldChar w:fldCharType="separate"/>
        </w:r>
        <w:r w:rsidRPr="003D11E9">
          <w:rPr>
            <w:i w:val="0"/>
            <w:iCs w:val="0"/>
            <w:noProof/>
            <w:webHidden/>
          </w:rPr>
          <w:t>50</w:t>
        </w:r>
        <w:r w:rsidRPr="003D11E9">
          <w:rPr>
            <w:i w:val="0"/>
            <w:iCs w:val="0"/>
            <w:noProof/>
            <w:webHidden/>
          </w:rPr>
          <w:fldChar w:fldCharType="end"/>
        </w:r>
      </w:hyperlink>
    </w:p>
    <w:p w14:paraId="0BEEDDB3" w14:textId="1D4F4560" w:rsidR="003D11E9" w:rsidRPr="003D11E9" w:rsidRDefault="003D11E9">
      <w:pPr>
        <w:pStyle w:val="TOC2"/>
        <w:rPr>
          <w:rFonts w:eastAsiaTheme="minorEastAsia" w:cstheme="minorBidi"/>
          <w:smallCaps w:val="0"/>
          <w:noProof/>
          <w:sz w:val="21"/>
          <w:szCs w:val="22"/>
        </w:rPr>
      </w:pPr>
      <w:hyperlink w:anchor="_Toc17152941"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视频播放</w:t>
        </w:r>
        <w:r w:rsidRPr="003D11E9">
          <w:rPr>
            <w:noProof/>
            <w:webHidden/>
          </w:rPr>
          <w:tab/>
        </w:r>
        <w:r w:rsidRPr="003D11E9">
          <w:rPr>
            <w:noProof/>
            <w:webHidden/>
          </w:rPr>
          <w:fldChar w:fldCharType="begin"/>
        </w:r>
        <w:r w:rsidRPr="003D11E9">
          <w:rPr>
            <w:noProof/>
            <w:webHidden/>
          </w:rPr>
          <w:instrText xml:space="preserve"> PAGEREF _Toc17152941 \h </w:instrText>
        </w:r>
        <w:r w:rsidRPr="003D11E9">
          <w:rPr>
            <w:noProof/>
            <w:webHidden/>
          </w:rPr>
        </w:r>
        <w:r w:rsidRPr="003D11E9">
          <w:rPr>
            <w:noProof/>
            <w:webHidden/>
          </w:rPr>
          <w:fldChar w:fldCharType="separate"/>
        </w:r>
        <w:r w:rsidRPr="003D11E9">
          <w:rPr>
            <w:noProof/>
            <w:webHidden/>
          </w:rPr>
          <w:t>51</w:t>
        </w:r>
        <w:r w:rsidRPr="003D11E9">
          <w:rPr>
            <w:noProof/>
            <w:webHidden/>
          </w:rPr>
          <w:fldChar w:fldCharType="end"/>
        </w:r>
      </w:hyperlink>
    </w:p>
    <w:p w14:paraId="65BBC4DD" w14:textId="67A889CD" w:rsidR="003D11E9" w:rsidRPr="003D11E9" w:rsidRDefault="003D11E9">
      <w:pPr>
        <w:pStyle w:val="TOC3"/>
        <w:rPr>
          <w:rFonts w:eastAsiaTheme="minorEastAsia" w:cstheme="minorBidi"/>
          <w:i w:val="0"/>
          <w:iCs w:val="0"/>
          <w:noProof/>
          <w:sz w:val="21"/>
          <w:szCs w:val="22"/>
        </w:rPr>
      </w:pPr>
      <w:hyperlink w:anchor="_Toc17152942" w:history="1">
        <w:r w:rsidRPr="003D11E9">
          <w:rPr>
            <w:rStyle w:val="afe"/>
            <w:rFonts w:eastAsia="微软雅黑 Light"/>
            <w:i w:val="0"/>
            <w:iCs w:val="0"/>
            <w:noProof/>
            <w14:scene3d>
              <w14:camera w14:prst="orthographicFront"/>
              <w14:lightRig w14:rig="threePt" w14:dir="t">
                <w14:rot w14:lat="0" w14:lon="0" w14:rev="0"/>
              </w14:lightRig>
            </w14:scene3d>
          </w:rPr>
          <w:t>3.6.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子系统监控视频播放</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42 \h </w:instrText>
        </w:r>
        <w:r w:rsidRPr="003D11E9">
          <w:rPr>
            <w:i w:val="0"/>
            <w:iCs w:val="0"/>
            <w:noProof/>
            <w:webHidden/>
          </w:rPr>
        </w:r>
        <w:r w:rsidRPr="003D11E9">
          <w:rPr>
            <w:i w:val="0"/>
            <w:iCs w:val="0"/>
            <w:noProof/>
            <w:webHidden/>
          </w:rPr>
          <w:fldChar w:fldCharType="separate"/>
        </w:r>
        <w:r w:rsidRPr="003D11E9">
          <w:rPr>
            <w:i w:val="0"/>
            <w:iCs w:val="0"/>
            <w:noProof/>
            <w:webHidden/>
          </w:rPr>
          <w:t>51</w:t>
        </w:r>
        <w:r w:rsidRPr="003D11E9">
          <w:rPr>
            <w:i w:val="0"/>
            <w:iCs w:val="0"/>
            <w:noProof/>
            <w:webHidden/>
          </w:rPr>
          <w:fldChar w:fldCharType="end"/>
        </w:r>
      </w:hyperlink>
    </w:p>
    <w:p w14:paraId="6F7C42E4" w14:textId="4DB60E4F" w:rsidR="003D11E9" w:rsidRPr="003D11E9" w:rsidRDefault="003D11E9">
      <w:pPr>
        <w:pStyle w:val="TOC2"/>
        <w:rPr>
          <w:rFonts w:eastAsiaTheme="minorEastAsia" w:cstheme="minorBidi"/>
          <w:smallCaps w:val="0"/>
          <w:noProof/>
          <w:sz w:val="21"/>
          <w:szCs w:val="22"/>
        </w:rPr>
      </w:pPr>
      <w:hyperlink w:anchor="_Toc17152943" w:history="1">
        <w:r w:rsidRPr="003D11E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Pr="003D11E9">
          <w:rPr>
            <w:rFonts w:eastAsiaTheme="minorEastAsia" w:cstheme="minorBidi"/>
            <w:smallCaps w:val="0"/>
            <w:noProof/>
            <w:sz w:val="21"/>
            <w:szCs w:val="22"/>
          </w:rPr>
          <w:tab/>
        </w:r>
        <w:r w:rsidRPr="003D11E9">
          <w:rPr>
            <w:rStyle w:val="afe"/>
            <w:rFonts w:ascii="微软雅黑 Light" w:eastAsia="微软雅黑 Light" w:hAnsi="微软雅黑 Light"/>
            <w:noProof/>
          </w:rPr>
          <w:t>日志</w:t>
        </w:r>
        <w:r w:rsidRPr="003D11E9">
          <w:rPr>
            <w:noProof/>
            <w:webHidden/>
          </w:rPr>
          <w:tab/>
        </w:r>
        <w:r w:rsidRPr="003D11E9">
          <w:rPr>
            <w:noProof/>
            <w:webHidden/>
          </w:rPr>
          <w:fldChar w:fldCharType="begin"/>
        </w:r>
        <w:r w:rsidRPr="003D11E9">
          <w:rPr>
            <w:noProof/>
            <w:webHidden/>
          </w:rPr>
          <w:instrText xml:space="preserve"> PAGEREF _Toc17152943 \h </w:instrText>
        </w:r>
        <w:r w:rsidRPr="003D11E9">
          <w:rPr>
            <w:noProof/>
            <w:webHidden/>
          </w:rPr>
        </w:r>
        <w:r w:rsidRPr="003D11E9">
          <w:rPr>
            <w:noProof/>
            <w:webHidden/>
          </w:rPr>
          <w:fldChar w:fldCharType="separate"/>
        </w:r>
        <w:r w:rsidRPr="003D11E9">
          <w:rPr>
            <w:noProof/>
            <w:webHidden/>
          </w:rPr>
          <w:t>52</w:t>
        </w:r>
        <w:r w:rsidRPr="003D11E9">
          <w:rPr>
            <w:noProof/>
            <w:webHidden/>
          </w:rPr>
          <w:fldChar w:fldCharType="end"/>
        </w:r>
      </w:hyperlink>
    </w:p>
    <w:p w14:paraId="0D1F15F9" w14:textId="4D807E35" w:rsidR="003D11E9" w:rsidRPr="003D11E9" w:rsidRDefault="003D11E9">
      <w:pPr>
        <w:pStyle w:val="TOC3"/>
        <w:rPr>
          <w:rFonts w:eastAsiaTheme="minorEastAsia" w:cstheme="minorBidi"/>
          <w:i w:val="0"/>
          <w:iCs w:val="0"/>
          <w:noProof/>
          <w:sz w:val="21"/>
          <w:szCs w:val="22"/>
        </w:rPr>
      </w:pPr>
      <w:hyperlink w:anchor="_Toc17152944" w:history="1">
        <w:r w:rsidRPr="003D11E9">
          <w:rPr>
            <w:rStyle w:val="afe"/>
            <w:rFonts w:eastAsia="微软雅黑 Light"/>
            <w:i w:val="0"/>
            <w:iCs w:val="0"/>
            <w:noProof/>
            <w14:scene3d>
              <w14:camera w14:prst="orthographicFront"/>
              <w14:lightRig w14:rig="threePt" w14:dir="t">
                <w14:rot w14:lat="0" w14:lon="0" w14:rev="0"/>
              </w14:lightRig>
            </w14:scene3d>
          </w:rPr>
          <w:t>3.7.1.</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日志记录</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44 \h </w:instrText>
        </w:r>
        <w:r w:rsidRPr="003D11E9">
          <w:rPr>
            <w:i w:val="0"/>
            <w:iCs w:val="0"/>
            <w:noProof/>
            <w:webHidden/>
          </w:rPr>
        </w:r>
        <w:r w:rsidRPr="003D11E9">
          <w:rPr>
            <w:i w:val="0"/>
            <w:iCs w:val="0"/>
            <w:noProof/>
            <w:webHidden/>
          </w:rPr>
          <w:fldChar w:fldCharType="separate"/>
        </w:r>
        <w:r w:rsidRPr="003D11E9">
          <w:rPr>
            <w:i w:val="0"/>
            <w:iCs w:val="0"/>
            <w:noProof/>
            <w:webHidden/>
          </w:rPr>
          <w:t>52</w:t>
        </w:r>
        <w:r w:rsidRPr="003D11E9">
          <w:rPr>
            <w:i w:val="0"/>
            <w:iCs w:val="0"/>
            <w:noProof/>
            <w:webHidden/>
          </w:rPr>
          <w:fldChar w:fldCharType="end"/>
        </w:r>
      </w:hyperlink>
    </w:p>
    <w:p w14:paraId="7C9AAFB8" w14:textId="34F5B43C" w:rsidR="003D11E9" w:rsidRPr="003D11E9" w:rsidRDefault="003D11E9">
      <w:pPr>
        <w:pStyle w:val="TOC3"/>
        <w:rPr>
          <w:rFonts w:eastAsiaTheme="minorEastAsia" w:cstheme="minorBidi"/>
          <w:i w:val="0"/>
          <w:iCs w:val="0"/>
          <w:noProof/>
          <w:sz w:val="21"/>
          <w:szCs w:val="22"/>
        </w:rPr>
      </w:pPr>
      <w:hyperlink w:anchor="_Toc17152945" w:history="1">
        <w:r w:rsidRPr="003D11E9">
          <w:rPr>
            <w:rStyle w:val="afe"/>
            <w:rFonts w:eastAsia="微软雅黑 Light"/>
            <w:i w:val="0"/>
            <w:iCs w:val="0"/>
            <w:noProof/>
            <w14:scene3d>
              <w14:camera w14:prst="orthographicFront"/>
              <w14:lightRig w14:rig="threePt" w14:dir="t">
                <w14:rot w14:lat="0" w14:lon="0" w14:rev="0"/>
              </w14:lightRig>
            </w14:scene3d>
          </w:rPr>
          <w:t>3.7.2.</w:t>
        </w:r>
        <w:r w:rsidRPr="003D11E9">
          <w:rPr>
            <w:rFonts w:eastAsiaTheme="minorEastAsia" w:cstheme="minorBidi"/>
            <w:i w:val="0"/>
            <w:iCs w:val="0"/>
            <w:noProof/>
            <w:sz w:val="21"/>
            <w:szCs w:val="22"/>
          </w:rPr>
          <w:tab/>
        </w:r>
        <w:r w:rsidRPr="003D11E9">
          <w:rPr>
            <w:rStyle w:val="afe"/>
            <w:rFonts w:ascii="微软雅黑 Light" w:eastAsia="微软雅黑 Light" w:hAnsi="微软雅黑 Light"/>
            <w:i w:val="0"/>
            <w:iCs w:val="0"/>
            <w:noProof/>
          </w:rPr>
          <w:t>日志查询及显示</w:t>
        </w:r>
        <w:r w:rsidRPr="003D11E9">
          <w:rPr>
            <w:i w:val="0"/>
            <w:iCs w:val="0"/>
            <w:noProof/>
            <w:webHidden/>
          </w:rPr>
          <w:tab/>
        </w:r>
        <w:r w:rsidRPr="003D11E9">
          <w:rPr>
            <w:i w:val="0"/>
            <w:iCs w:val="0"/>
            <w:noProof/>
            <w:webHidden/>
          </w:rPr>
          <w:fldChar w:fldCharType="begin"/>
        </w:r>
        <w:r w:rsidRPr="003D11E9">
          <w:rPr>
            <w:i w:val="0"/>
            <w:iCs w:val="0"/>
            <w:noProof/>
            <w:webHidden/>
          </w:rPr>
          <w:instrText xml:space="preserve"> PAGEREF _Toc17152945 \h </w:instrText>
        </w:r>
        <w:r w:rsidRPr="003D11E9">
          <w:rPr>
            <w:i w:val="0"/>
            <w:iCs w:val="0"/>
            <w:noProof/>
            <w:webHidden/>
          </w:rPr>
        </w:r>
        <w:r w:rsidRPr="003D11E9">
          <w:rPr>
            <w:i w:val="0"/>
            <w:iCs w:val="0"/>
            <w:noProof/>
            <w:webHidden/>
          </w:rPr>
          <w:fldChar w:fldCharType="separate"/>
        </w:r>
        <w:r w:rsidRPr="003D11E9">
          <w:rPr>
            <w:i w:val="0"/>
            <w:iCs w:val="0"/>
            <w:noProof/>
            <w:webHidden/>
          </w:rPr>
          <w:t>52</w:t>
        </w:r>
        <w:r w:rsidRPr="003D11E9">
          <w:rPr>
            <w:i w:val="0"/>
            <w:iCs w:val="0"/>
            <w:noProof/>
            <w:webHidden/>
          </w:rPr>
          <w:fldChar w:fldCharType="end"/>
        </w:r>
      </w:hyperlink>
    </w:p>
    <w:p w14:paraId="78936EE5" w14:textId="546B0814" w:rsidR="00C96790" w:rsidRPr="00F038DE" w:rsidRDefault="00D93C6C" w:rsidP="00135D77">
      <w:pPr>
        <w:pStyle w:val="TOC1"/>
        <w:rPr>
          <w:rFonts w:ascii="微软雅黑 Light" w:eastAsia="微软雅黑 Light" w:hAnsi="微软雅黑 Light"/>
        </w:rPr>
        <w:sectPr w:rsidR="00C96790" w:rsidRPr="00F038DE" w:rsidSect="006B6029">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3D11E9">
        <w:rPr>
          <w:rFonts w:ascii="微软雅黑 Light" w:eastAsia="微软雅黑 Light" w:hAnsi="微软雅黑 Light"/>
        </w:rPr>
        <w:fldChar w:fldCharType="end"/>
      </w:r>
    </w:p>
    <w:p w14:paraId="3F3E12D9" w14:textId="45219385" w:rsidR="00634F46" w:rsidRPr="00F038DE" w:rsidRDefault="0011458E" w:rsidP="0087329E">
      <w:pPr>
        <w:pStyle w:val="1"/>
        <w:spacing w:after="340"/>
        <w:ind w:left="678" w:hangingChars="154" w:hanging="678"/>
        <w:rPr>
          <w:rFonts w:ascii="微软雅黑 Light" w:eastAsia="微软雅黑 Light" w:hAnsi="微软雅黑 Light"/>
        </w:rPr>
      </w:pPr>
      <w:bookmarkStart w:id="0" w:name="_Toc530041111"/>
      <w:bookmarkStart w:id="1" w:name="_Toc536516943"/>
      <w:bookmarkStart w:id="2" w:name="_Toc536540081"/>
      <w:bookmarkStart w:id="3" w:name="_Toc14817665"/>
      <w:bookmarkStart w:id="4" w:name="_Toc17152900"/>
      <w:r w:rsidRPr="00F038DE">
        <w:rPr>
          <w:rFonts w:ascii="微软雅黑 Light" w:eastAsia="微软雅黑 Light" w:hAnsi="微软雅黑 Light" w:hint="eastAsia"/>
        </w:rPr>
        <w:lastRenderedPageBreak/>
        <w:t>引言</w:t>
      </w:r>
      <w:bookmarkEnd w:id="0"/>
      <w:bookmarkEnd w:id="1"/>
      <w:bookmarkEnd w:id="2"/>
      <w:bookmarkEnd w:id="3"/>
      <w:bookmarkEnd w:id="4"/>
    </w:p>
    <w:p w14:paraId="34252544" w14:textId="28858750" w:rsidR="0011458E" w:rsidRDefault="0011458E" w:rsidP="0011458E">
      <w:pPr>
        <w:pStyle w:val="2"/>
        <w:rPr>
          <w:rFonts w:ascii="微软雅黑 Light" w:eastAsia="微软雅黑 Light" w:hAnsi="微软雅黑 Light"/>
        </w:rPr>
      </w:pPr>
      <w:bookmarkStart w:id="5" w:name="_Toc17152901"/>
      <w:r w:rsidRPr="00F038DE">
        <w:rPr>
          <w:rFonts w:ascii="微软雅黑 Light" w:eastAsia="微软雅黑 Light" w:hAnsi="微软雅黑 Light" w:hint="eastAsia"/>
        </w:rPr>
        <w:t>目的</w:t>
      </w:r>
      <w:bookmarkEnd w:id="5"/>
    </w:p>
    <w:p w14:paraId="4B78772D" w14:textId="4CCB93BE" w:rsidR="005743EE" w:rsidRPr="009A025A"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对</w:t>
      </w:r>
      <w:r w:rsidRPr="009A025A">
        <w:rPr>
          <w:rFonts w:ascii="微软雅黑 Light" w:eastAsia="微软雅黑 Light" w:hAnsi="微软雅黑 Light"/>
        </w:rPr>
        <w:t>XX</w:t>
      </w:r>
      <w:r w:rsidRPr="009A025A">
        <w:rPr>
          <w:rFonts w:ascii="微软雅黑 Light" w:eastAsia="微软雅黑 Light" w:hAnsi="微软雅黑 Light" w:hint="eastAsia"/>
        </w:rPr>
        <w:t>装置</w:t>
      </w:r>
      <w:r w:rsidR="006B6029" w:rsidRPr="009A025A">
        <w:rPr>
          <w:rFonts w:ascii="微软雅黑 Light" w:eastAsia="微软雅黑 Light" w:hAnsi="微软雅黑 Light" w:hint="eastAsia"/>
        </w:rPr>
        <w:t>各个</w:t>
      </w:r>
      <w:r w:rsidRPr="009A025A">
        <w:rPr>
          <w:rFonts w:ascii="微软雅黑 Light" w:eastAsia="微软雅黑 Light" w:hAnsi="微软雅黑 Light" w:hint="eastAsia"/>
        </w:rPr>
        <w:t>子系统进行集中管理；</w:t>
      </w:r>
    </w:p>
    <w:p w14:paraId="471C16E6" w14:textId="348677BA" w:rsidR="005743EE" w:rsidRDefault="005743EE" w:rsidP="00550D71">
      <w:pPr>
        <w:pStyle w:val="af3"/>
        <w:widowControl w:val="0"/>
        <w:numPr>
          <w:ilvl w:val="0"/>
          <w:numId w:val="9"/>
        </w:numPr>
        <w:spacing w:line="460" w:lineRule="exact"/>
        <w:ind w:firstLineChars="0"/>
        <w:jc w:val="both"/>
        <w:rPr>
          <w:rFonts w:ascii="微软雅黑 Light" w:eastAsia="微软雅黑 Light" w:hAnsi="微软雅黑 Light"/>
        </w:rPr>
      </w:pPr>
      <w:r w:rsidRPr="005743EE">
        <w:rPr>
          <w:rFonts w:ascii="微软雅黑 Light" w:eastAsia="微软雅黑 Light" w:hAnsi="微软雅黑 Light" w:hint="eastAsia"/>
        </w:rPr>
        <w:t>对</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00EB02E8">
        <w:rPr>
          <w:rFonts w:ascii="微软雅黑 Light" w:eastAsia="微软雅黑 Light" w:hAnsi="微软雅黑 Light" w:hint="eastAsia"/>
        </w:rPr>
        <w:t>子</w:t>
      </w:r>
      <w:r w:rsidRPr="005743EE">
        <w:rPr>
          <w:rFonts w:ascii="微软雅黑 Light" w:eastAsia="微软雅黑 Light" w:hAnsi="微软雅黑 Light" w:hint="eastAsia"/>
        </w:rPr>
        <w:t>系统</w:t>
      </w:r>
      <w:r>
        <w:rPr>
          <w:rFonts w:ascii="微软雅黑 Light" w:eastAsia="微软雅黑 Light" w:hAnsi="微软雅黑 Light" w:hint="eastAsia"/>
        </w:rPr>
        <w:t>进行状态监测；</w:t>
      </w:r>
    </w:p>
    <w:p w14:paraId="154ECC24" w14:textId="786AA8B7" w:rsidR="005743EE" w:rsidRDefault="002C04DE" w:rsidP="00550D71">
      <w:pPr>
        <w:pStyle w:val="af3"/>
        <w:widowControl w:val="0"/>
        <w:numPr>
          <w:ilvl w:val="0"/>
          <w:numId w:val="9"/>
        </w:numPr>
        <w:spacing w:line="460" w:lineRule="exact"/>
        <w:ind w:firstLineChars="0"/>
        <w:jc w:val="both"/>
        <w:rPr>
          <w:rFonts w:ascii="微软雅黑 Light" w:eastAsia="微软雅黑 Light" w:hAnsi="微软雅黑 Light"/>
        </w:rPr>
      </w:pPr>
      <w:r>
        <w:rPr>
          <w:rFonts w:ascii="微软雅黑 Light" w:eastAsia="微软雅黑 Light" w:hAnsi="微软雅黑 Light" w:hint="eastAsia"/>
        </w:rPr>
        <w:t>干预</w:t>
      </w:r>
      <w:r w:rsidRPr="005743EE">
        <w:rPr>
          <w:rFonts w:ascii="微软雅黑 Light" w:eastAsia="微软雅黑 Light" w:hAnsi="微软雅黑 Light"/>
        </w:rPr>
        <w:t>XX</w:t>
      </w:r>
      <w:r w:rsidRPr="005743EE">
        <w:rPr>
          <w:rFonts w:ascii="微软雅黑 Light" w:eastAsia="微软雅黑 Light" w:hAnsi="微软雅黑 Light" w:hint="eastAsia"/>
        </w:rPr>
        <w:t>装置</w:t>
      </w:r>
      <w:r w:rsidR="006B6029">
        <w:rPr>
          <w:rFonts w:ascii="微软雅黑 Light" w:eastAsia="微软雅黑 Light" w:hAnsi="微软雅黑 Light" w:hint="eastAsia"/>
        </w:rPr>
        <w:t>各个</w:t>
      </w:r>
      <w:r w:rsidRPr="005743EE">
        <w:rPr>
          <w:rFonts w:ascii="微软雅黑 Light" w:eastAsia="微软雅黑 Light" w:hAnsi="微软雅黑 Light" w:hint="eastAsia"/>
        </w:rPr>
        <w:t>子系统</w:t>
      </w:r>
      <w:r w:rsidR="006B6029">
        <w:rPr>
          <w:rFonts w:ascii="微软雅黑 Light" w:eastAsia="微软雅黑 Light" w:hAnsi="微软雅黑 Light" w:hint="eastAsia"/>
        </w:rPr>
        <w:t>的</w:t>
      </w:r>
      <w:r>
        <w:rPr>
          <w:rFonts w:ascii="微软雅黑 Light" w:eastAsia="微软雅黑 Light" w:hAnsi="微软雅黑 Light" w:hint="eastAsia"/>
        </w:rPr>
        <w:t>任务执行。</w:t>
      </w:r>
    </w:p>
    <w:p w14:paraId="2ED77176" w14:textId="0A6944A9" w:rsidR="00B90DA6" w:rsidRPr="005743EE" w:rsidRDefault="00B90DA6" w:rsidP="009A025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文档所预期的读者为软件设计人员、软件开发人员、软件测试人员，用于指导软件开发过程中的软件设计说明书编写、软件编码、测试文档编写以及软件测试工作。</w:t>
      </w:r>
    </w:p>
    <w:p w14:paraId="1195D407" w14:textId="40F95A11" w:rsidR="0011458E" w:rsidRDefault="0011458E" w:rsidP="0011458E">
      <w:pPr>
        <w:pStyle w:val="2"/>
        <w:rPr>
          <w:rFonts w:ascii="微软雅黑 Light" w:eastAsia="微软雅黑 Light" w:hAnsi="微软雅黑 Light"/>
        </w:rPr>
      </w:pPr>
      <w:bookmarkStart w:id="6" w:name="_Toc17152902"/>
      <w:r w:rsidRPr="00F038DE">
        <w:rPr>
          <w:rFonts w:ascii="微软雅黑 Light" w:eastAsia="微软雅黑 Light" w:hAnsi="微软雅黑 Light" w:hint="eastAsia"/>
        </w:rPr>
        <w:t>背景</w:t>
      </w:r>
      <w:bookmarkEnd w:id="6"/>
    </w:p>
    <w:p w14:paraId="3901032F" w14:textId="3739816F" w:rsidR="00F038DE" w:rsidRPr="00AA4BB1" w:rsidRDefault="00F038DE" w:rsidP="00F038DE">
      <w:pPr>
        <w:pStyle w:val="3"/>
        <w:rPr>
          <w:rFonts w:ascii="微软雅黑 Light" w:eastAsia="微软雅黑 Light" w:hAnsi="微软雅黑 Light"/>
        </w:rPr>
      </w:pPr>
      <w:bookmarkStart w:id="7" w:name="_Toc17152903"/>
      <w:r w:rsidRPr="00AA4BB1">
        <w:rPr>
          <w:rFonts w:ascii="微软雅黑 Light" w:eastAsia="微软雅黑 Light" w:hAnsi="微软雅黑 Light" w:hint="eastAsia"/>
        </w:rPr>
        <w:t>标识</w:t>
      </w:r>
      <w:bookmarkEnd w:id="7"/>
    </w:p>
    <w:p w14:paraId="61C8B221" w14:textId="63B62381" w:rsidR="00D461A1" w:rsidRPr="009A025A"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rPr>
        <w:t>本文档标识号为：</w:t>
      </w:r>
      <w:r w:rsidR="00C1186E" w:rsidRPr="009A025A">
        <w:rPr>
          <w:rFonts w:ascii="微软雅黑 Light" w:eastAsia="微软雅黑 Light" w:hAnsi="微软雅黑 Light" w:hint="eastAsia"/>
        </w:rPr>
        <w:t>FS</w:t>
      </w:r>
      <w:r w:rsidRPr="009A025A">
        <w:rPr>
          <w:rFonts w:ascii="微软雅黑 Light" w:eastAsia="微软雅黑 Light" w:hAnsi="微软雅黑 Light"/>
        </w:rPr>
        <w:t>-XQ-V1.00；</w:t>
      </w:r>
    </w:p>
    <w:p w14:paraId="34274682" w14:textId="5C026A55" w:rsidR="00D461A1" w:rsidRPr="00D461A1" w:rsidRDefault="00D461A1" w:rsidP="00550D71">
      <w:pPr>
        <w:pStyle w:val="af3"/>
        <w:widowControl w:val="0"/>
        <w:numPr>
          <w:ilvl w:val="0"/>
          <w:numId w:val="8"/>
        </w:numPr>
        <w:spacing w:line="460" w:lineRule="exact"/>
        <w:ind w:firstLineChars="0"/>
        <w:jc w:val="both"/>
        <w:rPr>
          <w:rFonts w:ascii="微软雅黑 Light" w:eastAsia="微软雅黑 Light" w:hAnsi="微软雅黑 Light"/>
        </w:rPr>
      </w:pPr>
      <w:r w:rsidRPr="00D461A1">
        <w:rPr>
          <w:rFonts w:ascii="微软雅黑 Light" w:eastAsia="微软雅黑 Light" w:hAnsi="微软雅黑 Light"/>
        </w:rPr>
        <w:t>标题为：</w:t>
      </w:r>
      <w:r w:rsidR="00C1186E">
        <w:rPr>
          <w:rFonts w:ascii="微软雅黑 Light" w:eastAsia="微软雅黑 Light" w:hAnsi="微软雅黑 Light" w:hint="eastAsia"/>
        </w:rPr>
        <w:t>辐射防护数据集成与监控系统软件需求分析报告</w:t>
      </w:r>
      <w:r w:rsidRPr="00D461A1">
        <w:rPr>
          <w:rFonts w:ascii="微软雅黑 Light" w:eastAsia="微软雅黑 Light" w:hAnsi="微软雅黑 Light"/>
        </w:rPr>
        <w:t>；</w:t>
      </w:r>
    </w:p>
    <w:p w14:paraId="3462BB63" w14:textId="0099851B" w:rsidR="00F038DE" w:rsidRDefault="00F038DE" w:rsidP="00F038DE">
      <w:pPr>
        <w:pStyle w:val="3"/>
        <w:rPr>
          <w:rFonts w:ascii="微软雅黑" w:eastAsia="微软雅黑" w:hAnsi="微软雅黑"/>
        </w:rPr>
      </w:pPr>
      <w:bookmarkStart w:id="8" w:name="_Toc17152904"/>
      <w:r w:rsidRPr="00AA4BB1">
        <w:rPr>
          <w:rFonts w:ascii="微软雅黑 Light" w:eastAsia="微软雅黑 Light" w:hAnsi="微软雅黑 Light" w:hint="eastAsia"/>
        </w:rPr>
        <w:t>项目来源</w:t>
      </w:r>
      <w:bookmarkEnd w:id="8"/>
    </w:p>
    <w:p w14:paraId="1C940C64" w14:textId="26F67C19" w:rsidR="00D461A1" w:rsidRPr="009A025A" w:rsidRDefault="00D461A1" w:rsidP="009A025A">
      <w:pPr>
        <w:widowControl w:val="0"/>
        <w:spacing w:line="460" w:lineRule="exact"/>
        <w:ind w:firstLineChars="200" w:firstLine="560"/>
        <w:jc w:val="both"/>
        <w:rPr>
          <w:rFonts w:ascii="微软雅黑 Light" w:eastAsia="微软雅黑 Light" w:hAnsi="微软雅黑 Light"/>
        </w:rPr>
      </w:pPr>
      <w:r w:rsidRPr="00D461A1">
        <w:rPr>
          <w:rFonts w:ascii="微软雅黑 Light" w:eastAsia="微软雅黑 Light" w:hAnsi="微软雅黑 Light" w:hint="eastAsia"/>
        </w:rPr>
        <w:t>本项目委托单位</w:t>
      </w:r>
      <w:r w:rsidR="002C0B60">
        <w:rPr>
          <w:rFonts w:ascii="微软雅黑 Light" w:eastAsia="微软雅黑 Light" w:hAnsi="微软雅黑 Light" w:hint="eastAsia"/>
        </w:rPr>
        <w:t>：</w:t>
      </w:r>
      <w:r w:rsidR="002C0B60" w:rsidRPr="002C0B60">
        <w:rPr>
          <w:rFonts w:ascii="微软雅黑 Light" w:eastAsia="微软雅黑 Light" w:hAnsi="微软雅黑 Light" w:hint="eastAsia"/>
        </w:rPr>
        <w:t>中国工程物理研究院核物理与化学研究所</w:t>
      </w:r>
      <w:r w:rsidRPr="00D461A1">
        <w:rPr>
          <w:rFonts w:ascii="微软雅黑 Light" w:eastAsia="微软雅黑 Light" w:hAnsi="微软雅黑 Light" w:hint="eastAsia"/>
        </w:rPr>
        <w:t>2</w:t>
      </w:r>
      <w:r w:rsidRPr="00D461A1">
        <w:rPr>
          <w:rFonts w:ascii="微软雅黑 Light" w:eastAsia="微软雅黑 Light" w:hAnsi="微软雅黑 Light"/>
        </w:rPr>
        <w:t>06</w:t>
      </w:r>
      <w:r w:rsidRPr="00D461A1">
        <w:rPr>
          <w:rFonts w:ascii="微软雅黑 Light" w:eastAsia="微软雅黑 Light" w:hAnsi="微软雅黑 Light" w:hint="eastAsia"/>
        </w:rPr>
        <w:t>室。</w:t>
      </w:r>
    </w:p>
    <w:p w14:paraId="070B707C" w14:textId="17BF087C" w:rsidR="00F038DE" w:rsidRPr="00AA4BB1" w:rsidRDefault="00F038DE" w:rsidP="00F038DE">
      <w:pPr>
        <w:pStyle w:val="3"/>
        <w:rPr>
          <w:rFonts w:ascii="微软雅黑 Light" w:eastAsia="微软雅黑 Light" w:hAnsi="微软雅黑 Light"/>
        </w:rPr>
      </w:pPr>
      <w:bookmarkStart w:id="9" w:name="_Toc17152905"/>
      <w:r w:rsidRPr="00AA4BB1">
        <w:rPr>
          <w:rFonts w:ascii="微软雅黑 Light" w:eastAsia="微软雅黑 Light" w:hAnsi="微软雅黑 Light" w:hint="eastAsia"/>
        </w:rPr>
        <w:t>项目人员</w:t>
      </w:r>
      <w:bookmarkEnd w:id="9"/>
    </w:p>
    <w:p w14:paraId="328A173E" w14:textId="624F613D" w:rsidR="00CF0B5B" w:rsidRPr="00A430D7" w:rsidRDefault="00CF0B5B" w:rsidP="00A430D7">
      <w:pPr>
        <w:widowControl w:val="0"/>
        <w:spacing w:line="460" w:lineRule="exact"/>
        <w:ind w:firstLineChars="200" w:firstLine="560"/>
        <w:jc w:val="both"/>
        <w:rPr>
          <w:rFonts w:ascii="微软雅黑 Light" w:eastAsia="微软雅黑 Light" w:hAnsi="微软雅黑 Light"/>
        </w:rPr>
      </w:pPr>
      <w:r w:rsidRPr="00A430D7">
        <w:rPr>
          <w:rFonts w:ascii="微软雅黑 Light" w:eastAsia="微软雅黑 Light" w:hAnsi="微软雅黑 Light" w:hint="eastAsia"/>
        </w:rPr>
        <w:t>本项目参与人员名单如</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REF _Ref16772729 \h</w:instrText>
      </w:r>
      <w:r w:rsidRPr="00A430D7">
        <w:rPr>
          <w:rFonts w:ascii="微软雅黑 Light" w:eastAsia="微软雅黑 Light" w:hAnsi="微软雅黑 Light"/>
        </w:rPr>
        <w:instrText xml:space="preserve"> </w:instrText>
      </w:r>
      <w:r w:rsidR="00A430D7">
        <w:rPr>
          <w:rFonts w:ascii="微软雅黑 Light" w:eastAsia="微软雅黑 Light" w:hAnsi="微软雅黑 Light"/>
        </w:rPr>
        <w:instrText xml:space="preserve"> \* MERGEFORMAT </w:instrText>
      </w:r>
      <w:r w:rsidRPr="00A430D7">
        <w:rPr>
          <w:rFonts w:ascii="微软雅黑 Light" w:eastAsia="微软雅黑 Light" w:hAnsi="微软雅黑 Light"/>
        </w:rPr>
      </w:r>
      <w:r w:rsidRPr="00A430D7">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r w:rsidRPr="00A430D7">
        <w:rPr>
          <w:rFonts w:ascii="微软雅黑 Light" w:eastAsia="微软雅黑 Light" w:hAnsi="微软雅黑 Light" w:hint="eastAsia"/>
        </w:rPr>
        <w:t>所示。</w:t>
      </w:r>
    </w:p>
    <w:p w14:paraId="7F6EB233" w14:textId="2D25303F" w:rsidR="00CF0B5B" w:rsidRPr="00A430D7" w:rsidRDefault="00CF0B5B" w:rsidP="00CF0B5B">
      <w:pPr>
        <w:pStyle w:val="afc"/>
        <w:rPr>
          <w:rFonts w:ascii="微软雅黑 Light" w:eastAsia="微软雅黑 Light" w:hAnsi="微软雅黑 Light"/>
        </w:rPr>
      </w:pPr>
      <w:bookmarkStart w:id="10" w:name="_Ref167727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w:t>
      </w:r>
      <w:r w:rsidRPr="00A430D7">
        <w:rPr>
          <w:rFonts w:ascii="微软雅黑 Light" w:eastAsia="微软雅黑 Light" w:hAnsi="微软雅黑 Light"/>
        </w:rPr>
        <w:fldChar w:fldCharType="end"/>
      </w:r>
      <w:bookmarkEnd w:id="10"/>
      <w:r w:rsidRPr="00A430D7">
        <w:rPr>
          <w:rFonts w:ascii="微软雅黑 Light" w:eastAsia="微软雅黑 Light" w:hAnsi="微软雅黑 Light"/>
        </w:rPr>
        <w:t xml:space="preserve"> </w:t>
      </w:r>
      <w:r w:rsidRPr="00A430D7">
        <w:rPr>
          <w:rFonts w:ascii="微软雅黑 Light" w:eastAsia="微软雅黑 Light" w:hAnsi="微软雅黑 Light" w:hint="eastAsia"/>
        </w:rPr>
        <w:t>项目人员名单表</w:t>
      </w:r>
    </w:p>
    <w:tbl>
      <w:tblPr>
        <w:tblStyle w:val="af0"/>
        <w:tblW w:w="0" w:type="auto"/>
        <w:tblLook w:val="04A0" w:firstRow="1" w:lastRow="0" w:firstColumn="1" w:lastColumn="0" w:noHBand="0" w:noVBand="1"/>
      </w:tblPr>
      <w:tblGrid>
        <w:gridCol w:w="1129"/>
        <w:gridCol w:w="1701"/>
        <w:gridCol w:w="3119"/>
        <w:gridCol w:w="3395"/>
      </w:tblGrid>
      <w:tr w:rsidR="00F53FD9" w14:paraId="2403B665" w14:textId="600C84BF" w:rsidTr="006B6029">
        <w:tc>
          <w:tcPr>
            <w:tcW w:w="1129" w:type="dxa"/>
            <w:shd w:val="clear" w:color="auto" w:fill="BFBFBF" w:themeFill="background1" w:themeFillShade="BF"/>
          </w:tcPr>
          <w:p w14:paraId="5983E3EE" w14:textId="1C0C897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姓名</w:t>
            </w:r>
          </w:p>
        </w:tc>
        <w:tc>
          <w:tcPr>
            <w:tcW w:w="1701" w:type="dxa"/>
            <w:shd w:val="clear" w:color="auto" w:fill="BFBFBF" w:themeFill="background1" w:themeFillShade="BF"/>
          </w:tcPr>
          <w:p w14:paraId="33CC1A19" w14:textId="28038EDA"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职务</w:t>
            </w:r>
          </w:p>
        </w:tc>
        <w:tc>
          <w:tcPr>
            <w:tcW w:w="3119" w:type="dxa"/>
            <w:shd w:val="clear" w:color="auto" w:fill="BFBFBF" w:themeFill="background1" w:themeFillShade="BF"/>
          </w:tcPr>
          <w:p w14:paraId="3811F57E" w14:textId="34EE085F"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所属单位</w:t>
            </w:r>
          </w:p>
        </w:tc>
        <w:tc>
          <w:tcPr>
            <w:tcW w:w="3395" w:type="dxa"/>
            <w:shd w:val="clear" w:color="auto" w:fill="BFBFBF" w:themeFill="background1" w:themeFillShade="BF"/>
          </w:tcPr>
          <w:p w14:paraId="5B4D8C9F" w14:textId="0D1B8332" w:rsidR="00F53FD9" w:rsidRPr="00BB225D" w:rsidRDefault="00F53FD9" w:rsidP="00BB225D">
            <w:pPr>
              <w:widowControl w:val="0"/>
              <w:spacing w:line="460" w:lineRule="exact"/>
              <w:jc w:val="both"/>
              <w:rPr>
                <w:rFonts w:ascii="微软雅黑 Light" w:eastAsia="微软雅黑 Light" w:hAnsi="微软雅黑 Light"/>
              </w:rPr>
            </w:pPr>
            <w:r w:rsidRPr="00BB225D">
              <w:rPr>
                <w:rFonts w:ascii="微软雅黑 Light" w:eastAsia="微软雅黑 Light" w:hAnsi="微软雅黑 Light" w:hint="eastAsia"/>
              </w:rPr>
              <w:t>项目角色</w:t>
            </w:r>
          </w:p>
        </w:tc>
      </w:tr>
      <w:tr w:rsidR="00F53FD9" w14:paraId="7C3EA23E" w14:textId="4918858E" w:rsidTr="00F53FD9">
        <w:tc>
          <w:tcPr>
            <w:tcW w:w="1129" w:type="dxa"/>
          </w:tcPr>
          <w:p w14:paraId="3D790F71" w14:textId="7384C55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陈华</w:t>
            </w:r>
          </w:p>
        </w:tc>
        <w:tc>
          <w:tcPr>
            <w:tcW w:w="1701" w:type="dxa"/>
          </w:tcPr>
          <w:p w14:paraId="68523837" w14:textId="011034A5"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设计师</w:t>
            </w:r>
          </w:p>
        </w:tc>
        <w:tc>
          <w:tcPr>
            <w:tcW w:w="3119" w:type="dxa"/>
          </w:tcPr>
          <w:p w14:paraId="354391D7" w14:textId="5BDDE82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2</w:t>
            </w:r>
            <w:r w:rsidRPr="00A430D7">
              <w:rPr>
                <w:rFonts w:ascii="微软雅黑 Light" w:eastAsia="微软雅黑 Light" w:hAnsi="微软雅黑 Light"/>
              </w:rPr>
              <w:t>06</w:t>
            </w:r>
            <w:r w:rsidRPr="00A430D7">
              <w:rPr>
                <w:rFonts w:ascii="微软雅黑 Light" w:eastAsia="微软雅黑 Light" w:hAnsi="微软雅黑 Light" w:hint="eastAsia"/>
              </w:rPr>
              <w:t>室</w:t>
            </w:r>
          </w:p>
        </w:tc>
        <w:tc>
          <w:tcPr>
            <w:tcW w:w="3395" w:type="dxa"/>
          </w:tcPr>
          <w:p w14:paraId="4CC8719A" w14:textId="52C39A3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w:t>
            </w:r>
            <w:r w:rsidR="00451DB3" w:rsidRPr="00A430D7">
              <w:rPr>
                <w:rFonts w:ascii="微软雅黑 Light" w:eastAsia="微软雅黑 Light" w:hAnsi="微软雅黑 Light" w:hint="eastAsia"/>
              </w:rPr>
              <w:t>甲方</w:t>
            </w:r>
            <w:r w:rsidRPr="00A430D7">
              <w:rPr>
                <w:rFonts w:ascii="微软雅黑 Light" w:eastAsia="微软雅黑 Light" w:hAnsi="微软雅黑 Light" w:hint="eastAsia"/>
              </w:rPr>
              <w:t>总负责人</w:t>
            </w:r>
          </w:p>
        </w:tc>
      </w:tr>
      <w:tr w:rsidR="00F53FD9" w14:paraId="5945C3FB" w14:textId="40BAF2B1" w:rsidTr="00AF40BE">
        <w:trPr>
          <w:trHeight w:val="558"/>
        </w:trPr>
        <w:tc>
          <w:tcPr>
            <w:tcW w:w="1129" w:type="dxa"/>
          </w:tcPr>
          <w:p w14:paraId="09E32D1F" w14:textId="65C04B9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lastRenderedPageBreak/>
              <w:t>张锐</w:t>
            </w:r>
          </w:p>
        </w:tc>
        <w:tc>
          <w:tcPr>
            <w:tcW w:w="1701" w:type="dxa"/>
          </w:tcPr>
          <w:p w14:paraId="6B46B6D5" w14:textId="2168F675"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部门经理</w:t>
            </w:r>
          </w:p>
        </w:tc>
        <w:tc>
          <w:tcPr>
            <w:tcW w:w="3119" w:type="dxa"/>
          </w:tcPr>
          <w:p w14:paraId="12E0E88A" w14:textId="376255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5EFD50A8" w14:textId="22B401F7" w:rsidR="00F53FD9" w:rsidRPr="00A430D7" w:rsidRDefault="00451DB3"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项目乙方</w:t>
            </w:r>
            <w:r w:rsidR="00F53FD9" w:rsidRPr="00A430D7">
              <w:rPr>
                <w:rFonts w:ascii="微软雅黑 Light" w:eastAsia="微软雅黑 Light" w:hAnsi="微软雅黑 Light" w:hint="eastAsia"/>
              </w:rPr>
              <w:t>负责人</w:t>
            </w:r>
          </w:p>
        </w:tc>
      </w:tr>
      <w:tr w:rsidR="00F53FD9" w14:paraId="4819ACF2" w14:textId="370C2D80" w:rsidTr="00F53FD9">
        <w:tc>
          <w:tcPr>
            <w:tcW w:w="1129" w:type="dxa"/>
          </w:tcPr>
          <w:p w14:paraId="647C69D2" w14:textId="65AAFD9B" w:rsidR="00F53FD9" w:rsidRPr="00A430D7" w:rsidRDefault="00F53FD9" w:rsidP="00BB225D">
            <w:pPr>
              <w:widowControl w:val="0"/>
              <w:spacing w:line="460" w:lineRule="exact"/>
              <w:jc w:val="both"/>
              <w:rPr>
                <w:rFonts w:ascii="微软雅黑 Light" w:eastAsia="微软雅黑 Light" w:hAnsi="微软雅黑 Light"/>
              </w:rPr>
            </w:pPr>
            <w:proofErr w:type="gramStart"/>
            <w:r w:rsidRPr="00A430D7">
              <w:rPr>
                <w:rFonts w:ascii="微软雅黑 Light" w:eastAsia="微软雅黑 Light" w:hAnsi="微软雅黑 Light" w:hint="eastAsia"/>
              </w:rPr>
              <w:t>谢崇竹</w:t>
            </w:r>
            <w:proofErr w:type="gramEnd"/>
          </w:p>
        </w:tc>
        <w:tc>
          <w:tcPr>
            <w:tcW w:w="1701" w:type="dxa"/>
          </w:tcPr>
          <w:p w14:paraId="13F47DE0" w14:textId="7AB7E4CB"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技术总监</w:t>
            </w:r>
          </w:p>
        </w:tc>
        <w:tc>
          <w:tcPr>
            <w:tcW w:w="3119" w:type="dxa"/>
          </w:tcPr>
          <w:p w14:paraId="258DB306" w14:textId="297F3AD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93A53A0" w14:textId="4A74D44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需求和技术负责人</w:t>
            </w:r>
          </w:p>
        </w:tc>
      </w:tr>
      <w:tr w:rsidR="00F53FD9" w14:paraId="52724D25" w14:textId="77777777" w:rsidTr="00F53FD9">
        <w:tc>
          <w:tcPr>
            <w:tcW w:w="1129" w:type="dxa"/>
          </w:tcPr>
          <w:p w14:paraId="12727558" w14:textId="06065E4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4C0C5CCD" w14:textId="413F4C59" w:rsidR="00F53FD9" w:rsidRPr="00A430D7" w:rsidRDefault="00CF0B5B"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w:t>
            </w:r>
            <w:proofErr w:type="gramStart"/>
            <w:r w:rsidR="00F53FD9" w:rsidRPr="00A430D7">
              <w:rPr>
                <w:rFonts w:ascii="微软雅黑 Light" w:eastAsia="微软雅黑 Light" w:hAnsi="微软雅黑 Light" w:hint="eastAsia"/>
              </w:rPr>
              <w:t>架构师</w:t>
            </w:r>
            <w:proofErr w:type="gramEnd"/>
          </w:p>
        </w:tc>
        <w:tc>
          <w:tcPr>
            <w:tcW w:w="3119" w:type="dxa"/>
          </w:tcPr>
          <w:p w14:paraId="11510848" w14:textId="148F327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B76388" w14:textId="26D14C3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系统架构设计师</w:t>
            </w:r>
          </w:p>
        </w:tc>
      </w:tr>
      <w:tr w:rsidR="00F53FD9" w14:paraId="4146D98C" w14:textId="77777777" w:rsidTr="00F53FD9">
        <w:tc>
          <w:tcPr>
            <w:tcW w:w="1129" w:type="dxa"/>
          </w:tcPr>
          <w:p w14:paraId="6763B43D" w14:textId="56149B9C"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7068104" w14:textId="359E2FE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F907621" w14:textId="313E955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7410BD9B" w14:textId="795611B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6DFC622A" w14:textId="77777777" w:rsidTr="00F53FD9">
        <w:tc>
          <w:tcPr>
            <w:tcW w:w="1129" w:type="dxa"/>
          </w:tcPr>
          <w:p w14:paraId="1EB88115" w14:textId="064EC43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73CC1F2" w14:textId="6CF8E84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60E9270C" w14:textId="23F3DD5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B8BD1CC" w14:textId="062451CA"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5044B59B" w14:textId="77777777" w:rsidTr="00F53FD9">
        <w:tc>
          <w:tcPr>
            <w:tcW w:w="1129" w:type="dxa"/>
          </w:tcPr>
          <w:p w14:paraId="344981F0" w14:textId="76F7DCA3"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030AAFD4" w14:textId="7F7C7098"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工程师</w:t>
            </w:r>
          </w:p>
        </w:tc>
        <w:tc>
          <w:tcPr>
            <w:tcW w:w="3119" w:type="dxa"/>
          </w:tcPr>
          <w:p w14:paraId="4C08111C" w14:textId="63F861C4"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6C8548BF" w14:textId="4ACB816E"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开发人员</w:t>
            </w:r>
          </w:p>
        </w:tc>
      </w:tr>
      <w:tr w:rsidR="00F53FD9" w14:paraId="316C5C1E" w14:textId="77777777" w:rsidTr="00F53FD9">
        <w:tc>
          <w:tcPr>
            <w:tcW w:w="1129" w:type="dxa"/>
          </w:tcPr>
          <w:p w14:paraId="77E074DB" w14:textId="2516B68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78EFE6FF" w14:textId="6A7634D7"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67DC524" w14:textId="46FC818F"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200BD56" w14:textId="6410A306"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r w:rsidR="00F53FD9" w14:paraId="42AF84C1" w14:textId="77777777" w:rsidTr="00F53FD9">
        <w:tc>
          <w:tcPr>
            <w:tcW w:w="1129" w:type="dxa"/>
          </w:tcPr>
          <w:p w14:paraId="5AB9EA4C" w14:textId="795A2930"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XXX</w:t>
            </w:r>
          </w:p>
        </w:tc>
        <w:tc>
          <w:tcPr>
            <w:tcW w:w="1701" w:type="dxa"/>
          </w:tcPr>
          <w:p w14:paraId="295E52A2" w14:textId="12EB0E41"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测试工程师</w:t>
            </w:r>
          </w:p>
        </w:tc>
        <w:tc>
          <w:tcPr>
            <w:tcW w:w="3119" w:type="dxa"/>
          </w:tcPr>
          <w:p w14:paraId="2294CF58" w14:textId="5E8E7F72"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四川天健科技有限公司</w:t>
            </w:r>
          </w:p>
        </w:tc>
        <w:tc>
          <w:tcPr>
            <w:tcW w:w="3395" w:type="dxa"/>
          </w:tcPr>
          <w:p w14:paraId="41E3292D" w14:textId="1BBC1C39" w:rsidR="00F53FD9" w:rsidRPr="00A430D7" w:rsidRDefault="00F53FD9" w:rsidP="00BB225D">
            <w:pPr>
              <w:widowControl w:val="0"/>
              <w:spacing w:line="460" w:lineRule="exact"/>
              <w:jc w:val="both"/>
              <w:rPr>
                <w:rFonts w:ascii="微软雅黑 Light" w:eastAsia="微软雅黑 Light" w:hAnsi="微软雅黑 Light"/>
              </w:rPr>
            </w:pPr>
            <w:r w:rsidRPr="00A430D7">
              <w:rPr>
                <w:rFonts w:ascii="微软雅黑 Light" w:eastAsia="微软雅黑 Light" w:hAnsi="微软雅黑 Light" w:hint="eastAsia"/>
              </w:rPr>
              <w:t>软件测试人员</w:t>
            </w:r>
          </w:p>
        </w:tc>
      </w:tr>
    </w:tbl>
    <w:p w14:paraId="6B94ACBE" w14:textId="3CA2EDBE" w:rsidR="0011458E" w:rsidRDefault="0011458E" w:rsidP="0011458E">
      <w:pPr>
        <w:pStyle w:val="2"/>
        <w:rPr>
          <w:rFonts w:ascii="微软雅黑 Light" w:eastAsia="微软雅黑 Light" w:hAnsi="微软雅黑 Light"/>
        </w:rPr>
      </w:pPr>
      <w:bookmarkStart w:id="11" w:name="_Toc17152906"/>
      <w:r w:rsidRPr="00F038DE">
        <w:rPr>
          <w:rFonts w:ascii="微软雅黑 Light" w:eastAsia="微软雅黑 Light" w:hAnsi="微软雅黑 Light" w:hint="eastAsia"/>
        </w:rPr>
        <w:t>参考资料</w:t>
      </w:r>
      <w:bookmarkEnd w:id="11"/>
    </w:p>
    <w:p w14:paraId="51875934" w14:textId="0602C052" w:rsidR="00A430D7" w:rsidRPr="009A025A"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9A025A">
        <w:rPr>
          <w:rFonts w:ascii="微软雅黑 Light" w:eastAsia="微软雅黑 Light" w:hAnsi="微软雅黑 Light" w:hint="eastAsia"/>
        </w:rPr>
        <w:t>《辐射防护数据集成与监控系统软件设计技术规格书》</w:t>
      </w:r>
    </w:p>
    <w:p w14:paraId="3298B52C" w14:textId="094B0D3B" w:rsidR="00A430D7" w:rsidRPr="00A430D7" w:rsidRDefault="00A430D7" w:rsidP="00550D71">
      <w:pPr>
        <w:pStyle w:val="af3"/>
        <w:widowControl w:val="0"/>
        <w:numPr>
          <w:ilvl w:val="0"/>
          <w:numId w:val="7"/>
        </w:numPr>
        <w:spacing w:line="460" w:lineRule="exact"/>
        <w:ind w:firstLineChars="0"/>
        <w:jc w:val="both"/>
        <w:rPr>
          <w:rFonts w:ascii="微软雅黑 Light" w:eastAsia="微软雅黑 Light" w:hAnsi="微软雅黑 Light"/>
        </w:rPr>
      </w:pPr>
      <w:r w:rsidRPr="00A430D7">
        <w:rPr>
          <w:rFonts w:ascii="微软雅黑 Light" w:eastAsia="微软雅黑 Light" w:hAnsi="微软雅黑 Light" w:hint="eastAsia"/>
        </w:rPr>
        <w:t>《重大装置软件工程化规范手册》</w:t>
      </w:r>
    </w:p>
    <w:p w14:paraId="615E96EC" w14:textId="29E93079" w:rsidR="00E81E20" w:rsidRDefault="0011458E" w:rsidP="00E81E20">
      <w:pPr>
        <w:pStyle w:val="2"/>
        <w:rPr>
          <w:rFonts w:ascii="微软雅黑 Light" w:eastAsia="微软雅黑 Light" w:hAnsi="微软雅黑 Light"/>
        </w:rPr>
      </w:pPr>
      <w:bookmarkStart w:id="12" w:name="_Toc17152907"/>
      <w:r w:rsidRPr="00F038DE">
        <w:rPr>
          <w:rFonts w:ascii="微软雅黑 Light" w:eastAsia="微软雅黑 Light" w:hAnsi="微软雅黑 Light" w:hint="eastAsia"/>
        </w:rPr>
        <w:t>术语</w:t>
      </w:r>
      <w:bookmarkEnd w:id="12"/>
    </w:p>
    <w:p w14:paraId="744FDC81" w14:textId="77777777" w:rsidR="00695B24"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Tango</w:t>
      </w:r>
      <w:r w:rsidR="00277D99">
        <w:rPr>
          <w:rFonts w:ascii="微软雅黑 Light" w:eastAsia="微软雅黑 Light" w:hAnsi="微软雅黑 Light" w:hint="eastAsia"/>
        </w:rPr>
        <w:t>中间件</w:t>
      </w:r>
    </w:p>
    <w:p w14:paraId="71F56D71" w14:textId="3427C225" w:rsidR="00F01880" w:rsidRPr="00695B24"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一个开源的、面向设备控制的网络通信中间件，支持C++</w:t>
      </w:r>
      <w:r w:rsidRPr="00695B24">
        <w:rPr>
          <w:rFonts w:ascii="微软雅黑 Light" w:eastAsia="微软雅黑 Light" w:hAnsi="微软雅黑 Light"/>
        </w:rPr>
        <w:t>/Java/Python</w:t>
      </w:r>
      <w:r w:rsidRPr="00695B24">
        <w:rPr>
          <w:rFonts w:ascii="微软雅黑 Light" w:eastAsia="微软雅黑 Light" w:hAnsi="微软雅黑 Light" w:hint="eastAsia"/>
        </w:rPr>
        <w:t>等语言。</w:t>
      </w:r>
    </w:p>
    <w:p w14:paraId="5C76E295" w14:textId="3CA75912"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SHA</w:t>
      </w:r>
      <w:r w:rsidRPr="00F01880">
        <w:rPr>
          <w:rFonts w:ascii="微软雅黑 Light" w:eastAsia="微软雅黑 Light" w:hAnsi="微软雅黑 Light"/>
        </w:rPr>
        <w:t>256</w:t>
      </w:r>
      <w:r w:rsidR="00277D99">
        <w:rPr>
          <w:rFonts w:ascii="微软雅黑 Light" w:eastAsia="微软雅黑 Light" w:hAnsi="微软雅黑 Light" w:hint="eastAsia"/>
        </w:rPr>
        <w:t>非对称加密算法</w:t>
      </w:r>
      <w:r w:rsidRPr="00F01880">
        <w:rPr>
          <w:rFonts w:ascii="微软雅黑 Light" w:eastAsia="微软雅黑 Light" w:hAnsi="微软雅黑 Light" w:hint="eastAsia"/>
        </w:rPr>
        <w:t>：</w:t>
      </w:r>
    </w:p>
    <w:p w14:paraId="7B10CB59" w14:textId="4FBAF08E"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hint="eastAsia"/>
        </w:rPr>
        <w:t>SHA256是SHA-2下细分出的一种算法。SHA-2，名称来自于安全散列算法2（英语：Secure Hash Algorithm 2）的缩写，一种密码散列函数算法标准，由美国国家安全局研发，属于SHA算法之一</w:t>
      </w:r>
      <w:r>
        <w:rPr>
          <w:rFonts w:ascii="微软雅黑 Light" w:eastAsia="微软雅黑 Light" w:hAnsi="微软雅黑 Light" w:hint="eastAsia"/>
        </w:rPr>
        <w:t>。</w:t>
      </w:r>
    </w:p>
    <w:p w14:paraId="6E5EE890" w14:textId="51AB57DE" w:rsidR="00F01880" w:rsidRDefault="00F01880" w:rsidP="00F01880">
      <w:pPr>
        <w:pStyle w:val="af3"/>
        <w:numPr>
          <w:ilvl w:val="0"/>
          <w:numId w:val="15"/>
        </w:numPr>
        <w:ind w:firstLineChars="0"/>
        <w:rPr>
          <w:rFonts w:ascii="微软雅黑 Light" w:eastAsia="微软雅黑 Light" w:hAnsi="微软雅黑 Light"/>
        </w:rPr>
      </w:pPr>
      <w:r w:rsidRPr="00F01880">
        <w:rPr>
          <w:rFonts w:ascii="微软雅黑 Light" w:eastAsia="微软雅黑 Light" w:hAnsi="微软雅黑 Light" w:hint="eastAsia"/>
        </w:rPr>
        <w:t>AES</w:t>
      </w:r>
      <w:r w:rsidR="00277D99">
        <w:rPr>
          <w:rFonts w:ascii="微软雅黑 Light" w:eastAsia="微软雅黑 Light" w:hAnsi="微软雅黑 Light" w:hint="eastAsia"/>
        </w:rPr>
        <w:t>对称加密算法</w:t>
      </w:r>
      <w:r w:rsidRPr="00F01880">
        <w:rPr>
          <w:rFonts w:ascii="微软雅黑 Light" w:eastAsia="微软雅黑 Light" w:hAnsi="微软雅黑 Light" w:hint="eastAsia"/>
        </w:rPr>
        <w:t>：</w:t>
      </w:r>
    </w:p>
    <w:p w14:paraId="3556C926" w14:textId="6BD95958" w:rsidR="00695B24" w:rsidRPr="00F01880" w:rsidRDefault="00695B24" w:rsidP="00695B24">
      <w:pPr>
        <w:widowControl w:val="0"/>
        <w:spacing w:line="460" w:lineRule="exact"/>
        <w:ind w:firstLineChars="200" w:firstLine="560"/>
        <w:jc w:val="both"/>
        <w:rPr>
          <w:rFonts w:ascii="微软雅黑 Light" w:eastAsia="微软雅黑 Light" w:hAnsi="微软雅黑 Light"/>
        </w:rPr>
      </w:pPr>
      <w:r w:rsidRPr="00695B24">
        <w:rPr>
          <w:rFonts w:ascii="微软雅黑 Light" w:eastAsia="微软雅黑 Light" w:hAnsi="微软雅黑 Light"/>
        </w:rPr>
        <w:t>密码学中的高级加密标准（Advanced Encryption Standard，AES），又称Rijndael</w:t>
      </w:r>
      <w:bookmarkStart w:id="13" w:name="_GoBack"/>
      <w:bookmarkEnd w:id="13"/>
      <w:r w:rsidR="008F3B0B">
        <w:fldChar w:fldCharType="begin"/>
      </w:r>
      <w:r w:rsidR="008F3B0B">
        <w:instrText xml:space="preserve"> HYPERLINK "https://baike.baidu.com/item/%E5%8A%A0%E5%AF%86%E6%B3%95" \t "_blank" </w:instrText>
      </w:r>
      <w:r w:rsidR="008F3B0B">
        <w:fldChar w:fldCharType="separate"/>
      </w:r>
      <w:r w:rsidRPr="00695B24">
        <w:rPr>
          <w:rFonts w:ascii="微软雅黑 Light" w:eastAsia="微软雅黑 Light" w:hAnsi="微软雅黑 Light"/>
        </w:rPr>
        <w:t>加密法</w:t>
      </w:r>
      <w:r w:rsidR="008F3B0B">
        <w:rPr>
          <w:rFonts w:ascii="微软雅黑 Light" w:eastAsia="微软雅黑 Light" w:hAnsi="微软雅黑 Light"/>
        </w:rPr>
        <w:fldChar w:fldCharType="end"/>
      </w:r>
      <w:r w:rsidRPr="00695B24">
        <w:rPr>
          <w:rFonts w:ascii="微软雅黑 Light" w:eastAsia="微软雅黑 Light" w:hAnsi="微软雅黑 Light"/>
        </w:rPr>
        <w:t>，是美国联邦政府采用的一种区块加密标准。</w:t>
      </w:r>
    </w:p>
    <w:p w14:paraId="581B1B0F" w14:textId="6B5282D7" w:rsidR="00A430D7" w:rsidRDefault="00A430D7" w:rsidP="00A430D7">
      <w:pPr>
        <w:pStyle w:val="1"/>
        <w:spacing w:after="340"/>
        <w:ind w:left="678" w:hangingChars="154" w:hanging="678"/>
        <w:rPr>
          <w:rFonts w:ascii="微软雅黑 Light" w:eastAsia="微软雅黑 Light" w:hAnsi="微软雅黑 Light"/>
        </w:rPr>
      </w:pPr>
      <w:bookmarkStart w:id="14" w:name="_Toc17152908"/>
      <w:r w:rsidRPr="00A430D7">
        <w:rPr>
          <w:rFonts w:ascii="微软雅黑 Light" w:eastAsia="微软雅黑 Light" w:hAnsi="微软雅黑 Light" w:hint="eastAsia"/>
        </w:rPr>
        <w:lastRenderedPageBreak/>
        <w:t>项目概述</w:t>
      </w:r>
      <w:bookmarkEnd w:id="14"/>
    </w:p>
    <w:p w14:paraId="57726079" w14:textId="5288D9E6" w:rsidR="00A430D7" w:rsidRDefault="00A430D7" w:rsidP="00A430D7">
      <w:pPr>
        <w:pStyle w:val="2"/>
        <w:rPr>
          <w:rFonts w:ascii="微软雅黑 Light" w:eastAsia="微软雅黑 Light" w:hAnsi="微软雅黑 Light"/>
        </w:rPr>
      </w:pPr>
      <w:bookmarkStart w:id="15" w:name="_Toc17152909"/>
      <w:r w:rsidRPr="00A430D7">
        <w:rPr>
          <w:rFonts w:ascii="微软雅黑 Light" w:eastAsia="微软雅黑 Light" w:hAnsi="微软雅黑 Light" w:hint="eastAsia"/>
        </w:rPr>
        <w:t>软件描述</w:t>
      </w:r>
      <w:bookmarkEnd w:id="15"/>
    </w:p>
    <w:p w14:paraId="7DEE7B6D" w14:textId="20291C31"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是</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的重要子系统，在整个大系统中承担着承上启下的重要作用。整个系统的架构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0627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w:t>
      </w:r>
      <w:r>
        <w:rPr>
          <w:rFonts w:ascii="微软雅黑 Light" w:eastAsia="微软雅黑 Light" w:hAnsi="微软雅黑 Light"/>
        </w:rPr>
        <w:fldChar w:fldCharType="end"/>
      </w:r>
      <w:r w:rsidRPr="00F038DE">
        <w:rPr>
          <w:rFonts w:ascii="微软雅黑 Light" w:eastAsia="微软雅黑 Light" w:hAnsi="微软雅黑 Light" w:hint="eastAsia"/>
        </w:rPr>
        <w:t>所示。</w:t>
      </w:r>
    </w:p>
    <w:p w14:paraId="41020061" w14:textId="0FDBCF62" w:rsidR="002C0B60" w:rsidRPr="00F038DE" w:rsidRDefault="0023327C" w:rsidP="002C0B60">
      <w:pPr>
        <w:ind w:left="420"/>
        <w:rPr>
          <w:rFonts w:ascii="微软雅黑 Light" w:eastAsia="微软雅黑 Light" w:hAnsi="微软雅黑 Light"/>
        </w:rPr>
      </w:pPr>
      <w:r>
        <w:object w:dxaOrig="13006" w:dyaOrig="7703" w14:anchorId="1345CC4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6" type="#_x0000_t75" style="width:467.65pt;height:276.75pt" o:ole="">
            <v:imagedata r:id="rId15" o:title=""/>
          </v:shape>
          <o:OLEObject Type="Embed" ProgID="Visio.Drawing.15" ShapeID="_x0000_i1116" DrawAspect="Content" ObjectID="_1627766849" r:id="rId16"/>
        </w:object>
      </w:r>
    </w:p>
    <w:p w14:paraId="04D565C7" w14:textId="313CBF23" w:rsidR="002C0B60" w:rsidRPr="00F038DE" w:rsidRDefault="002C0B60" w:rsidP="002C0B60">
      <w:pPr>
        <w:pStyle w:val="afc"/>
        <w:rPr>
          <w:rFonts w:ascii="微软雅黑 Light" w:eastAsia="微软雅黑 Light" w:hAnsi="微软雅黑 Light"/>
        </w:rPr>
      </w:pPr>
      <w:bookmarkStart w:id="16" w:name="_Ref16770627"/>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w:t>
      </w:r>
      <w:r w:rsidRPr="00F038DE">
        <w:rPr>
          <w:rFonts w:ascii="微软雅黑 Light" w:eastAsia="微软雅黑 Light" w:hAnsi="微软雅黑 Light"/>
        </w:rPr>
        <w:fldChar w:fldCharType="end"/>
      </w:r>
      <w:bookmarkEnd w:id="16"/>
      <w:r w:rsidRPr="00F038DE">
        <w:rPr>
          <w:rFonts w:ascii="微软雅黑 Light" w:eastAsia="微软雅黑 Light" w:hAnsi="微软雅黑 Light"/>
        </w:rPr>
        <w:t xml:space="preserve"> </w:t>
      </w:r>
      <w:r w:rsidRPr="00F038DE">
        <w:rPr>
          <w:rFonts w:ascii="微软雅黑 Light" w:eastAsia="微软雅黑 Light" w:hAnsi="微软雅黑 Light" w:hint="eastAsia"/>
        </w:rPr>
        <w:t>系统总体架构图</w:t>
      </w:r>
    </w:p>
    <w:p w14:paraId="09AE4349"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接收XX装置总控系统下发的任务，将任务进行处理或者下发到对应的子系统，并向XX装置总控系统反馈任务执行情况。用户也可在辐射防护数据集成与监控系统上定义任务并下发到对应的子系统。</w:t>
      </w:r>
    </w:p>
    <w:p w14:paraId="7D57FFA3"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对子系统运行状态进行监测，用图形化或者文本的方式显示子系统和系统本身的运行状态、关键参数以及任务执行情况。用户也可以在系统中对各个子系统进行开启或关闭操作，以及运行参数的设置。</w:t>
      </w:r>
    </w:p>
    <w:p w14:paraId="33F7124B" w14:textId="77777777" w:rsidR="002C0B60" w:rsidRPr="00F038DE" w:rsidRDefault="002C0B60" w:rsidP="002C0B60">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各个子系统周期性的将各自的状态信息存储到数据库服务器，作为</w:t>
      </w:r>
      <w:r w:rsidRPr="00F038DE">
        <w:rPr>
          <w:rFonts w:ascii="微软雅黑 Light" w:eastAsia="微软雅黑 Light" w:hAnsi="微软雅黑 Light"/>
        </w:rPr>
        <w:t>XX</w:t>
      </w:r>
      <w:r w:rsidRPr="00F038DE">
        <w:rPr>
          <w:rFonts w:ascii="微软雅黑 Light" w:eastAsia="微软雅黑 Light" w:hAnsi="微软雅黑 Light" w:hint="eastAsia"/>
        </w:rPr>
        <w:t>装</w:t>
      </w:r>
      <w:r w:rsidRPr="00F038DE">
        <w:rPr>
          <w:rFonts w:ascii="微软雅黑 Light" w:eastAsia="微软雅黑 Light" w:hAnsi="微软雅黑 Light" w:hint="eastAsia"/>
        </w:rPr>
        <w:lastRenderedPageBreak/>
        <w:t>置总控系统安全连锁功能的重要参数，可以由</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进行访问和读取。</w:t>
      </w:r>
    </w:p>
    <w:p w14:paraId="43E58093" w14:textId="5BAB99D4" w:rsidR="00A430D7" w:rsidRDefault="00A430D7" w:rsidP="00A430D7">
      <w:pPr>
        <w:pStyle w:val="2"/>
        <w:rPr>
          <w:rFonts w:ascii="微软雅黑 Light" w:eastAsia="微软雅黑 Light" w:hAnsi="微软雅黑 Light"/>
        </w:rPr>
      </w:pPr>
      <w:bookmarkStart w:id="17" w:name="_Toc17152910"/>
      <w:r w:rsidRPr="00A430D7">
        <w:rPr>
          <w:rFonts w:ascii="微软雅黑 Light" w:eastAsia="微软雅黑 Light" w:hAnsi="微软雅黑 Light" w:hint="eastAsia"/>
        </w:rPr>
        <w:t>软件功能</w:t>
      </w:r>
      <w:bookmarkEnd w:id="17"/>
    </w:p>
    <w:p w14:paraId="6139355A" w14:textId="44DAC8D7" w:rsidR="006B6029" w:rsidRDefault="006B6029" w:rsidP="006B6029">
      <w:pPr>
        <w:widowControl w:val="0"/>
        <w:spacing w:line="460" w:lineRule="exact"/>
        <w:ind w:firstLineChars="200" w:firstLine="560"/>
        <w:jc w:val="both"/>
        <w:rPr>
          <w:rFonts w:ascii="微软雅黑 Light" w:eastAsia="微软雅黑 Light" w:hAnsi="微软雅黑 Light"/>
        </w:rPr>
      </w:pPr>
      <w:r w:rsidRPr="00F038DE">
        <w:rPr>
          <w:rFonts w:ascii="微软雅黑 Light" w:eastAsia="微软雅黑 Light" w:hAnsi="微软雅黑 Light" w:hint="eastAsia"/>
        </w:rPr>
        <w:t>辐射防护数据集成与监控系统</w:t>
      </w:r>
      <w:r>
        <w:rPr>
          <w:rFonts w:ascii="微软雅黑 Light" w:eastAsia="微软雅黑 Light" w:hAnsi="微软雅黑 Light" w:hint="eastAsia"/>
        </w:rPr>
        <w:t>具有</w:t>
      </w:r>
      <w:r w:rsidR="008E69A4">
        <w:rPr>
          <w:rFonts w:ascii="微软雅黑 Light" w:eastAsia="微软雅黑 Light" w:hAnsi="微软雅黑 Light" w:hint="eastAsia"/>
        </w:rPr>
        <w:t>权限管理</w:t>
      </w:r>
      <w:r w:rsidR="00FE72D0">
        <w:rPr>
          <w:rFonts w:ascii="微软雅黑 Light" w:eastAsia="微软雅黑 Light" w:hAnsi="微软雅黑 Light" w:hint="eastAsia"/>
        </w:rPr>
        <w:t>、系统参数设置</w:t>
      </w:r>
      <w:r w:rsidR="008E69A4">
        <w:rPr>
          <w:rFonts w:ascii="微软雅黑 Light" w:eastAsia="微软雅黑 Light" w:hAnsi="微软雅黑 Light" w:hint="eastAsia"/>
        </w:rPr>
        <w:t>、</w:t>
      </w:r>
      <w:r>
        <w:rPr>
          <w:rFonts w:ascii="微软雅黑 Light" w:eastAsia="微软雅黑 Light" w:hAnsi="微软雅黑 Light" w:hint="eastAsia"/>
        </w:rPr>
        <w:t>系统状态监测、子系统控制和任务执行</w:t>
      </w:r>
      <w:r w:rsidR="00495344">
        <w:rPr>
          <w:rFonts w:ascii="微软雅黑 Light" w:eastAsia="微软雅黑 Light" w:hAnsi="微软雅黑 Light" w:hint="eastAsia"/>
        </w:rPr>
        <w:t>、日志记录等</w:t>
      </w:r>
      <w:r>
        <w:rPr>
          <w:rFonts w:ascii="微软雅黑 Light" w:eastAsia="微软雅黑 Light" w:hAnsi="微软雅黑 Light" w:hint="eastAsia"/>
        </w:rPr>
        <w:t>功能，具体的功能分解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4688 \h</w:instrText>
      </w:r>
      <w:r>
        <w:rPr>
          <w:rFonts w:ascii="微软雅黑 Light" w:eastAsia="微软雅黑 Light" w:hAnsi="微软雅黑 Light"/>
        </w:rPr>
        <w:instrText xml:space="preserve"> </w:instrText>
      </w:r>
      <w:r w:rsidR="009A025A">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2</w:t>
      </w:r>
      <w:r>
        <w:rPr>
          <w:rFonts w:ascii="微软雅黑 Light" w:eastAsia="微软雅黑 Light" w:hAnsi="微软雅黑 Light"/>
        </w:rPr>
        <w:fldChar w:fldCharType="end"/>
      </w:r>
      <w:r>
        <w:rPr>
          <w:rFonts w:ascii="微软雅黑 Light" w:eastAsia="微软雅黑 Light" w:hAnsi="微软雅黑 Light" w:hint="eastAsia"/>
        </w:rPr>
        <w:t>所示。</w:t>
      </w:r>
    </w:p>
    <w:p w14:paraId="4B771849" w14:textId="244F228C" w:rsidR="00AF40BE" w:rsidRPr="00A430D7" w:rsidRDefault="00AF40BE" w:rsidP="00AF40BE">
      <w:pPr>
        <w:pStyle w:val="afc"/>
        <w:rPr>
          <w:rFonts w:ascii="微软雅黑 Light" w:eastAsia="微软雅黑 Light" w:hAnsi="微软雅黑 Light"/>
        </w:rPr>
      </w:pPr>
      <w:bookmarkStart w:id="18" w:name="_Ref167746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w:t>
      </w:r>
      <w:r w:rsidRPr="00A430D7">
        <w:rPr>
          <w:rFonts w:ascii="微软雅黑 Light" w:eastAsia="微软雅黑 Light" w:hAnsi="微软雅黑 Light"/>
        </w:rPr>
        <w:fldChar w:fldCharType="end"/>
      </w:r>
      <w:bookmarkEnd w:id="18"/>
      <w:r>
        <w:rPr>
          <w:rFonts w:ascii="微软雅黑 Light" w:eastAsia="微软雅黑 Light" w:hAnsi="微软雅黑 Light"/>
        </w:rPr>
        <w:t xml:space="preserve"> </w:t>
      </w:r>
      <w:r>
        <w:rPr>
          <w:rFonts w:ascii="微软雅黑 Light" w:eastAsia="微软雅黑 Light" w:hAnsi="微软雅黑 Light" w:hint="eastAsia"/>
        </w:rPr>
        <w:t>软件功能分解</w:t>
      </w:r>
      <w:r w:rsidRPr="00A430D7">
        <w:rPr>
          <w:rFonts w:ascii="微软雅黑 Light" w:eastAsia="微软雅黑 Light" w:hAnsi="微软雅黑 Light" w:hint="eastAsia"/>
        </w:rPr>
        <w:t>表</w:t>
      </w:r>
    </w:p>
    <w:tbl>
      <w:tblPr>
        <w:tblStyle w:val="af0"/>
        <w:tblW w:w="0" w:type="auto"/>
        <w:jc w:val="center"/>
        <w:tblLook w:val="04A0" w:firstRow="1" w:lastRow="0" w:firstColumn="1" w:lastColumn="0" w:noHBand="0" w:noVBand="1"/>
      </w:tblPr>
      <w:tblGrid>
        <w:gridCol w:w="2263"/>
        <w:gridCol w:w="2835"/>
        <w:gridCol w:w="4246"/>
      </w:tblGrid>
      <w:tr w:rsidR="006B6029" w14:paraId="42588424" w14:textId="77777777" w:rsidTr="008E69A4">
        <w:trPr>
          <w:jc w:val="center"/>
        </w:trPr>
        <w:tc>
          <w:tcPr>
            <w:tcW w:w="2263" w:type="dxa"/>
            <w:tcBorders>
              <w:bottom w:val="single" w:sz="4" w:space="0" w:color="auto"/>
            </w:tcBorders>
            <w:shd w:val="clear" w:color="auto" w:fill="BFBFBF" w:themeFill="background1" w:themeFillShade="BF"/>
          </w:tcPr>
          <w:p w14:paraId="38D183D0" w14:textId="451036EA"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一级功能</w:t>
            </w:r>
          </w:p>
        </w:tc>
        <w:tc>
          <w:tcPr>
            <w:tcW w:w="2835" w:type="dxa"/>
            <w:tcBorders>
              <w:bottom w:val="single" w:sz="4" w:space="0" w:color="auto"/>
            </w:tcBorders>
            <w:shd w:val="clear" w:color="auto" w:fill="BFBFBF" w:themeFill="background1" w:themeFillShade="BF"/>
          </w:tcPr>
          <w:p w14:paraId="58BAA3AB" w14:textId="4759F36D"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二级功能</w:t>
            </w:r>
          </w:p>
        </w:tc>
        <w:tc>
          <w:tcPr>
            <w:tcW w:w="4246" w:type="dxa"/>
            <w:tcBorders>
              <w:bottom w:val="single" w:sz="4" w:space="0" w:color="auto"/>
            </w:tcBorders>
            <w:shd w:val="clear" w:color="auto" w:fill="BFBFBF" w:themeFill="background1" w:themeFillShade="BF"/>
          </w:tcPr>
          <w:p w14:paraId="0B25C08C" w14:textId="03F22149" w:rsidR="006B6029" w:rsidRDefault="00AF40B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功能描述</w:t>
            </w:r>
          </w:p>
        </w:tc>
      </w:tr>
      <w:tr w:rsidR="005123A8" w14:paraId="1A43741B" w14:textId="77777777" w:rsidTr="005123A8">
        <w:trPr>
          <w:jc w:val="center"/>
        </w:trPr>
        <w:tc>
          <w:tcPr>
            <w:tcW w:w="2263" w:type="dxa"/>
            <w:vMerge w:val="restart"/>
            <w:shd w:val="clear" w:color="auto" w:fill="FFFFFF" w:themeFill="background1"/>
            <w:vAlign w:val="center"/>
          </w:tcPr>
          <w:p w14:paraId="20671E69" w14:textId="6474957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权限管理</w:t>
            </w:r>
          </w:p>
        </w:tc>
        <w:tc>
          <w:tcPr>
            <w:tcW w:w="2835" w:type="dxa"/>
            <w:shd w:val="clear" w:color="auto" w:fill="FFFFFF" w:themeFill="background1"/>
            <w:vAlign w:val="center"/>
          </w:tcPr>
          <w:p w14:paraId="2F066F66" w14:textId="268E0E92"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w:t>
            </w:r>
          </w:p>
        </w:tc>
        <w:tc>
          <w:tcPr>
            <w:tcW w:w="4246" w:type="dxa"/>
            <w:shd w:val="clear" w:color="auto" w:fill="FFFFFF" w:themeFill="background1"/>
          </w:tcPr>
          <w:p w14:paraId="24EC59F3" w14:textId="64A6AC8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增账户，记录账户基本信息及为新账户分配权限，只有管理员账户具有此功能。</w:t>
            </w:r>
          </w:p>
        </w:tc>
      </w:tr>
      <w:tr w:rsidR="005123A8" w14:paraId="1F213090" w14:textId="77777777" w:rsidTr="005123A8">
        <w:trPr>
          <w:jc w:val="center"/>
        </w:trPr>
        <w:tc>
          <w:tcPr>
            <w:tcW w:w="2263" w:type="dxa"/>
            <w:vMerge/>
            <w:shd w:val="clear" w:color="auto" w:fill="FFFFFF" w:themeFill="background1"/>
          </w:tcPr>
          <w:p w14:paraId="2B29CB89"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D71FEE3" w14:textId="5FCECEEA"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w:t>
            </w:r>
          </w:p>
        </w:tc>
        <w:tc>
          <w:tcPr>
            <w:tcW w:w="4246" w:type="dxa"/>
            <w:shd w:val="clear" w:color="auto" w:fill="FFFFFF" w:themeFill="background1"/>
          </w:tcPr>
          <w:p w14:paraId="194C4C8B" w14:textId="0BC6CCE8"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系统中删除账户，只有管理员账户具有此功能。</w:t>
            </w:r>
          </w:p>
        </w:tc>
      </w:tr>
      <w:tr w:rsidR="005123A8" w14:paraId="418B72EA" w14:textId="77777777" w:rsidTr="005123A8">
        <w:trPr>
          <w:jc w:val="center"/>
        </w:trPr>
        <w:tc>
          <w:tcPr>
            <w:tcW w:w="2263" w:type="dxa"/>
            <w:vMerge/>
            <w:shd w:val="clear" w:color="auto" w:fill="FFFFFF" w:themeFill="background1"/>
          </w:tcPr>
          <w:p w14:paraId="0D0931FA"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4CF06CF" w14:textId="0289BFFE"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w:t>
            </w:r>
          </w:p>
        </w:tc>
        <w:tc>
          <w:tcPr>
            <w:tcW w:w="4246" w:type="dxa"/>
            <w:shd w:val="clear" w:color="auto" w:fill="FFFFFF" w:themeFill="background1"/>
          </w:tcPr>
          <w:p w14:paraId="0544F584" w14:textId="76B058B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系统管理员可以修改其他用户的信息以及密码，普通账户只能修改自己的信息和密码。</w:t>
            </w:r>
          </w:p>
        </w:tc>
      </w:tr>
      <w:tr w:rsidR="005123A8" w14:paraId="3F5334AF" w14:textId="77777777" w:rsidTr="005123A8">
        <w:trPr>
          <w:jc w:val="center"/>
        </w:trPr>
        <w:tc>
          <w:tcPr>
            <w:tcW w:w="2263" w:type="dxa"/>
            <w:vMerge/>
            <w:shd w:val="clear" w:color="auto" w:fill="FFFFFF" w:themeFill="background1"/>
          </w:tcPr>
          <w:p w14:paraId="6B2FD9BB"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25C0DAEA" w14:textId="0ADB6A54"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w:t>
            </w:r>
          </w:p>
        </w:tc>
        <w:tc>
          <w:tcPr>
            <w:tcW w:w="4246" w:type="dxa"/>
            <w:shd w:val="clear" w:color="auto" w:fill="FFFFFF" w:themeFill="background1"/>
          </w:tcPr>
          <w:p w14:paraId="729AFFC6" w14:textId="2F97D53C"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录时进行鉴权。系统账户分管理员和普通用户，只有管理员可以对软件进行参数设置。</w:t>
            </w:r>
          </w:p>
        </w:tc>
      </w:tr>
      <w:tr w:rsidR="005123A8" w14:paraId="60092A4D" w14:textId="77777777" w:rsidTr="005123A8">
        <w:trPr>
          <w:jc w:val="center"/>
        </w:trPr>
        <w:tc>
          <w:tcPr>
            <w:tcW w:w="2263" w:type="dxa"/>
            <w:vMerge/>
            <w:shd w:val="clear" w:color="auto" w:fill="FFFFFF" w:themeFill="background1"/>
          </w:tcPr>
          <w:p w14:paraId="4E8478E2" w14:textId="77777777" w:rsidR="005123A8" w:rsidRDefault="005123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4B1E53E9" w14:textId="0B3D4A0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登出</w:t>
            </w:r>
          </w:p>
        </w:tc>
        <w:tc>
          <w:tcPr>
            <w:tcW w:w="4246" w:type="dxa"/>
            <w:shd w:val="clear" w:color="auto" w:fill="FFFFFF" w:themeFill="background1"/>
          </w:tcPr>
          <w:p w14:paraId="6585FB5E" w14:textId="06201EC0" w:rsidR="005123A8" w:rsidRDefault="005123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供登出功能，用户登出后回到登录界面。</w:t>
            </w:r>
          </w:p>
        </w:tc>
      </w:tr>
      <w:tr w:rsidR="004344A8" w14:paraId="5DB906D1" w14:textId="77777777" w:rsidTr="005123A8">
        <w:trPr>
          <w:jc w:val="center"/>
        </w:trPr>
        <w:tc>
          <w:tcPr>
            <w:tcW w:w="2263" w:type="dxa"/>
            <w:vMerge w:val="restart"/>
            <w:shd w:val="clear" w:color="auto" w:fill="FFFFFF" w:themeFill="background1"/>
            <w:vAlign w:val="center"/>
          </w:tcPr>
          <w:p w14:paraId="327C752F" w14:textId="37C8E6D0"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参数设置</w:t>
            </w:r>
          </w:p>
        </w:tc>
        <w:tc>
          <w:tcPr>
            <w:tcW w:w="2835" w:type="dxa"/>
            <w:shd w:val="clear" w:color="auto" w:fill="FFFFFF" w:themeFill="background1"/>
            <w:vAlign w:val="center"/>
          </w:tcPr>
          <w:p w14:paraId="6BA860F7" w14:textId="0DEEE029"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设置</w:t>
            </w:r>
          </w:p>
        </w:tc>
        <w:tc>
          <w:tcPr>
            <w:tcW w:w="4246" w:type="dxa"/>
            <w:shd w:val="clear" w:color="auto" w:fill="FFFFFF" w:themeFill="background1"/>
          </w:tcPr>
          <w:p w14:paraId="359CDC37" w14:textId="1269D10B"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w:t>
            </w:r>
            <w:r w:rsidRPr="00F038DE">
              <w:rPr>
                <w:rFonts w:ascii="微软雅黑 Light" w:eastAsia="微软雅黑 Light" w:hAnsi="微软雅黑 Light" w:hint="eastAsia"/>
              </w:rPr>
              <w:t>XX装置总控系统</w:t>
            </w:r>
            <w:r>
              <w:rPr>
                <w:rFonts w:ascii="微软雅黑 Light" w:eastAsia="微软雅黑 Light" w:hAnsi="微软雅黑 Light" w:hint="eastAsia"/>
              </w:rPr>
              <w:t>与子系统网络通信地址。</w:t>
            </w:r>
          </w:p>
        </w:tc>
      </w:tr>
      <w:tr w:rsidR="004344A8" w14:paraId="014864B4" w14:textId="77777777" w:rsidTr="005123A8">
        <w:trPr>
          <w:jc w:val="center"/>
        </w:trPr>
        <w:tc>
          <w:tcPr>
            <w:tcW w:w="2263" w:type="dxa"/>
            <w:vMerge/>
            <w:shd w:val="clear" w:color="auto" w:fill="FFFFFF" w:themeFill="background1"/>
          </w:tcPr>
          <w:p w14:paraId="5E36AA67"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72341B10" w14:textId="137874EF" w:rsidR="004344A8" w:rsidRPr="00F038DE"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设置</w:t>
            </w:r>
          </w:p>
        </w:tc>
        <w:tc>
          <w:tcPr>
            <w:tcW w:w="4246" w:type="dxa"/>
            <w:shd w:val="clear" w:color="auto" w:fill="FFFFFF" w:themeFill="background1"/>
          </w:tcPr>
          <w:p w14:paraId="53FF395C" w14:textId="6A24509D"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数据库配置参数。</w:t>
            </w:r>
          </w:p>
        </w:tc>
      </w:tr>
      <w:tr w:rsidR="004344A8" w14:paraId="4647D2B7" w14:textId="77777777" w:rsidTr="005123A8">
        <w:trPr>
          <w:jc w:val="center"/>
        </w:trPr>
        <w:tc>
          <w:tcPr>
            <w:tcW w:w="2263" w:type="dxa"/>
            <w:vMerge/>
            <w:shd w:val="clear" w:color="auto" w:fill="FFFFFF" w:themeFill="background1"/>
          </w:tcPr>
          <w:p w14:paraId="58D30649" w14:textId="77777777" w:rsidR="004344A8" w:rsidRDefault="004344A8" w:rsidP="006B6029">
            <w:pPr>
              <w:widowControl w:val="0"/>
              <w:spacing w:line="460" w:lineRule="exact"/>
              <w:jc w:val="both"/>
              <w:rPr>
                <w:rFonts w:ascii="微软雅黑 Light" w:eastAsia="微软雅黑 Light" w:hAnsi="微软雅黑 Light"/>
              </w:rPr>
            </w:pPr>
          </w:p>
        </w:tc>
        <w:tc>
          <w:tcPr>
            <w:tcW w:w="2835" w:type="dxa"/>
            <w:shd w:val="clear" w:color="auto" w:fill="FFFFFF" w:themeFill="background1"/>
            <w:vAlign w:val="center"/>
          </w:tcPr>
          <w:p w14:paraId="32A4F5E3" w14:textId="3BD2D244"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设置</w:t>
            </w:r>
          </w:p>
        </w:tc>
        <w:tc>
          <w:tcPr>
            <w:tcW w:w="4246" w:type="dxa"/>
            <w:shd w:val="clear" w:color="auto" w:fill="FFFFFF" w:themeFill="background1"/>
          </w:tcPr>
          <w:p w14:paraId="7D79D75C" w14:textId="261656F6" w:rsidR="004344A8" w:rsidRDefault="004344A8"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设置日志文件存储路径。</w:t>
            </w:r>
          </w:p>
        </w:tc>
      </w:tr>
      <w:tr w:rsidR="00495344" w14:paraId="6D7FCD49" w14:textId="77777777" w:rsidTr="005123A8">
        <w:trPr>
          <w:jc w:val="center"/>
        </w:trPr>
        <w:tc>
          <w:tcPr>
            <w:tcW w:w="2263" w:type="dxa"/>
            <w:vMerge w:val="restart"/>
            <w:vAlign w:val="center"/>
          </w:tcPr>
          <w:p w14:paraId="58D22547" w14:textId="25DDAA04" w:rsidR="00495344" w:rsidRDefault="00495344" w:rsidP="00AF40BE">
            <w:pPr>
              <w:widowControl w:val="0"/>
              <w:spacing w:line="460" w:lineRule="exact"/>
              <w:rPr>
                <w:rFonts w:ascii="微软雅黑 Light" w:eastAsia="微软雅黑 Light" w:hAnsi="微软雅黑 Light"/>
              </w:rPr>
            </w:pPr>
            <w:r>
              <w:rPr>
                <w:rFonts w:ascii="微软雅黑 Light" w:eastAsia="微软雅黑 Light" w:hAnsi="微软雅黑 Light" w:hint="eastAsia"/>
              </w:rPr>
              <w:t>系统状态监测</w:t>
            </w:r>
          </w:p>
        </w:tc>
        <w:tc>
          <w:tcPr>
            <w:tcW w:w="2835" w:type="dxa"/>
            <w:vAlign w:val="center"/>
          </w:tcPr>
          <w:p w14:paraId="10ED0A95" w14:textId="1CD467A6"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自身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70BBBE48" w14:textId="32A48A03" w:rsidR="00495344" w:rsidRDefault="00495344"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自身的工作状态</w:t>
            </w:r>
            <w:r w:rsidR="0023327C">
              <w:rPr>
                <w:rFonts w:ascii="微软雅黑 Light" w:eastAsia="微软雅黑 Light" w:hAnsi="微软雅黑 Light" w:hint="eastAsia"/>
              </w:rPr>
              <w:t>。</w:t>
            </w:r>
          </w:p>
        </w:tc>
      </w:tr>
      <w:tr w:rsidR="00452B8E" w14:paraId="48D6D847" w14:textId="77777777" w:rsidTr="005123A8">
        <w:trPr>
          <w:jc w:val="center"/>
        </w:trPr>
        <w:tc>
          <w:tcPr>
            <w:tcW w:w="2263" w:type="dxa"/>
            <w:vMerge/>
            <w:vAlign w:val="center"/>
          </w:tcPr>
          <w:p w14:paraId="5BFFB763"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7C2B452D" w14:textId="7FC7178E"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2309C4FD" w14:textId="03474A39"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52B8E" w14:paraId="4614CA4C" w14:textId="77777777" w:rsidTr="005123A8">
        <w:trPr>
          <w:jc w:val="center"/>
        </w:trPr>
        <w:tc>
          <w:tcPr>
            <w:tcW w:w="2263" w:type="dxa"/>
            <w:vMerge/>
            <w:vAlign w:val="center"/>
          </w:tcPr>
          <w:p w14:paraId="25646F56" w14:textId="77777777" w:rsidR="00452B8E" w:rsidRDefault="00452B8E" w:rsidP="00AF40BE">
            <w:pPr>
              <w:widowControl w:val="0"/>
              <w:spacing w:line="460" w:lineRule="exact"/>
              <w:rPr>
                <w:rFonts w:ascii="微软雅黑 Light" w:eastAsia="微软雅黑 Light" w:hAnsi="微软雅黑 Light"/>
              </w:rPr>
            </w:pPr>
          </w:p>
        </w:tc>
        <w:tc>
          <w:tcPr>
            <w:tcW w:w="2835" w:type="dxa"/>
            <w:vAlign w:val="center"/>
          </w:tcPr>
          <w:p w14:paraId="19100D63" w14:textId="13DF9441" w:rsidR="00452B8E" w:rsidRDefault="00452B8E"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17DE4BF6" w14:textId="60F7208E" w:rsidR="00452B8E" w:rsidRDefault="00F57DB7" w:rsidP="006B602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信息。</w:t>
            </w:r>
          </w:p>
        </w:tc>
      </w:tr>
      <w:tr w:rsidR="00495344" w14:paraId="7804C443" w14:textId="77777777" w:rsidTr="005123A8">
        <w:trPr>
          <w:jc w:val="center"/>
        </w:trPr>
        <w:tc>
          <w:tcPr>
            <w:tcW w:w="2263" w:type="dxa"/>
            <w:vMerge/>
            <w:vAlign w:val="center"/>
          </w:tcPr>
          <w:p w14:paraId="3763A430"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049EA7BF" w14:textId="1B990CA5"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获取</w:t>
            </w:r>
          </w:p>
        </w:tc>
        <w:tc>
          <w:tcPr>
            <w:tcW w:w="4246" w:type="dxa"/>
          </w:tcPr>
          <w:p w14:paraId="559609DA" w14:textId="68CB1BCD"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周期性查询子系统的运行状态</w:t>
            </w:r>
            <w:r w:rsidR="0023327C">
              <w:rPr>
                <w:rFonts w:ascii="微软雅黑 Light" w:eastAsia="微软雅黑 Light" w:hAnsi="微软雅黑 Light" w:hint="eastAsia"/>
              </w:rPr>
              <w:t>。</w:t>
            </w:r>
          </w:p>
        </w:tc>
      </w:tr>
      <w:tr w:rsidR="00495344" w14:paraId="40D3F74A" w14:textId="77777777" w:rsidTr="005123A8">
        <w:trPr>
          <w:jc w:val="center"/>
        </w:trPr>
        <w:tc>
          <w:tcPr>
            <w:tcW w:w="2263" w:type="dxa"/>
            <w:vMerge/>
            <w:vAlign w:val="center"/>
          </w:tcPr>
          <w:p w14:paraId="7432FA83"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2C175BD" w14:textId="5986D867"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w:t>
            </w:r>
            <w:r w:rsidR="00AA4BB1">
              <w:rPr>
                <w:rFonts w:ascii="微软雅黑 Light" w:eastAsia="微软雅黑 Light" w:hAnsi="微软雅黑 Light" w:hint="eastAsia"/>
              </w:rPr>
              <w:t>信息</w:t>
            </w:r>
            <w:r>
              <w:rPr>
                <w:rFonts w:ascii="微软雅黑 Light" w:eastAsia="微软雅黑 Light" w:hAnsi="微软雅黑 Light" w:hint="eastAsia"/>
              </w:rPr>
              <w:t>显示</w:t>
            </w:r>
          </w:p>
        </w:tc>
        <w:tc>
          <w:tcPr>
            <w:tcW w:w="4246" w:type="dxa"/>
          </w:tcPr>
          <w:p w14:paraId="32CEC122" w14:textId="7C38A406"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通过图形和文字的方式在软件界面上显示子系统的运行状态信息。软件主界面显示子系统运行状态概要信息，</w:t>
            </w:r>
            <w:r w:rsidR="0023327C">
              <w:rPr>
                <w:rFonts w:ascii="微软雅黑 Light" w:eastAsia="微软雅黑 Light" w:hAnsi="微软雅黑 Light" w:hint="eastAsia"/>
              </w:rPr>
              <w:t xml:space="preserve">分系统界面显示子系统运行状态详细信息。 </w:t>
            </w:r>
          </w:p>
        </w:tc>
      </w:tr>
      <w:tr w:rsidR="00495344" w14:paraId="29EEF302" w14:textId="77777777" w:rsidTr="005123A8">
        <w:trPr>
          <w:jc w:val="center"/>
        </w:trPr>
        <w:tc>
          <w:tcPr>
            <w:tcW w:w="2263" w:type="dxa"/>
            <w:vMerge/>
            <w:vAlign w:val="center"/>
          </w:tcPr>
          <w:p w14:paraId="5F629D77" w14:textId="77777777" w:rsidR="00495344" w:rsidRDefault="00495344" w:rsidP="00495344">
            <w:pPr>
              <w:widowControl w:val="0"/>
              <w:spacing w:line="460" w:lineRule="exact"/>
              <w:rPr>
                <w:rFonts w:ascii="微软雅黑 Light" w:eastAsia="微软雅黑 Light" w:hAnsi="微软雅黑 Light"/>
              </w:rPr>
            </w:pPr>
          </w:p>
        </w:tc>
        <w:tc>
          <w:tcPr>
            <w:tcW w:w="2835" w:type="dxa"/>
            <w:vAlign w:val="center"/>
          </w:tcPr>
          <w:p w14:paraId="653FD8F6" w14:textId="414241A8"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存储</w:t>
            </w:r>
          </w:p>
        </w:tc>
        <w:tc>
          <w:tcPr>
            <w:tcW w:w="4246" w:type="dxa"/>
          </w:tcPr>
          <w:p w14:paraId="5D73436F" w14:textId="114464FD"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查询到的子系统运行状态信息存储到指定数据库。</w:t>
            </w:r>
          </w:p>
        </w:tc>
      </w:tr>
      <w:tr w:rsidR="00495344" w14:paraId="6189BA92" w14:textId="77777777" w:rsidTr="005123A8">
        <w:trPr>
          <w:jc w:val="center"/>
        </w:trPr>
        <w:tc>
          <w:tcPr>
            <w:tcW w:w="2263" w:type="dxa"/>
            <w:vMerge w:val="restart"/>
            <w:vAlign w:val="center"/>
          </w:tcPr>
          <w:p w14:paraId="0C68B1F5" w14:textId="1D6AF20E"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子系统控制</w:t>
            </w:r>
          </w:p>
        </w:tc>
        <w:tc>
          <w:tcPr>
            <w:tcW w:w="2835" w:type="dxa"/>
            <w:vAlign w:val="center"/>
          </w:tcPr>
          <w:p w14:paraId="277FB815" w14:textId="3C9557C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sidR="008F3B0B">
              <w:rPr>
                <w:rFonts w:ascii="微软雅黑 Light" w:eastAsia="微软雅黑 Light" w:hAnsi="微软雅黑 Light" w:hint="eastAsia"/>
              </w:rPr>
              <w:t>启</w:t>
            </w:r>
            <w:proofErr w:type="gramEnd"/>
            <w:r w:rsidR="008F3B0B">
              <w:rPr>
                <w:rFonts w:ascii="微软雅黑 Light" w:eastAsia="微软雅黑 Light" w:hAnsi="微软雅黑 Light" w:hint="eastAsia"/>
              </w:rPr>
              <w:t>停</w:t>
            </w:r>
          </w:p>
        </w:tc>
        <w:tc>
          <w:tcPr>
            <w:tcW w:w="4246" w:type="dxa"/>
          </w:tcPr>
          <w:p w14:paraId="69C5BA52" w14:textId="2461D210"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控制子系统的开启或关闭。</w:t>
            </w:r>
          </w:p>
        </w:tc>
      </w:tr>
      <w:tr w:rsidR="00495344" w14:paraId="71228D3C" w14:textId="77777777" w:rsidTr="005123A8">
        <w:trPr>
          <w:jc w:val="center"/>
        </w:trPr>
        <w:tc>
          <w:tcPr>
            <w:tcW w:w="2263" w:type="dxa"/>
            <w:vMerge/>
            <w:vAlign w:val="center"/>
          </w:tcPr>
          <w:p w14:paraId="7689F4A2"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257AED74" w14:textId="22B920D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p>
        </w:tc>
        <w:tc>
          <w:tcPr>
            <w:tcW w:w="4246" w:type="dxa"/>
          </w:tcPr>
          <w:p w14:paraId="77F445B1" w14:textId="2A461AFB" w:rsidR="00495344" w:rsidRDefault="00E65EC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上对子系统进行远程控制，设置运行参数</w:t>
            </w:r>
            <w:r w:rsidR="0023327C">
              <w:rPr>
                <w:rFonts w:ascii="微软雅黑 Light" w:eastAsia="微软雅黑 Light" w:hAnsi="微软雅黑 Light" w:hint="eastAsia"/>
              </w:rPr>
              <w:t>。</w:t>
            </w:r>
          </w:p>
        </w:tc>
      </w:tr>
      <w:tr w:rsidR="00495344" w14:paraId="4B33A2BD" w14:textId="77777777" w:rsidTr="005123A8">
        <w:trPr>
          <w:jc w:val="center"/>
        </w:trPr>
        <w:tc>
          <w:tcPr>
            <w:tcW w:w="2263" w:type="dxa"/>
            <w:vMerge w:val="restart"/>
            <w:vAlign w:val="center"/>
          </w:tcPr>
          <w:p w14:paraId="19F2AEC3" w14:textId="3CB32462" w:rsidR="00495344" w:rsidRDefault="00495344" w:rsidP="00495344">
            <w:pPr>
              <w:widowControl w:val="0"/>
              <w:spacing w:line="460" w:lineRule="exact"/>
              <w:rPr>
                <w:rFonts w:ascii="微软雅黑 Light" w:eastAsia="微软雅黑 Light" w:hAnsi="微软雅黑 Light"/>
              </w:rPr>
            </w:pPr>
            <w:r>
              <w:rPr>
                <w:rFonts w:ascii="微软雅黑 Light" w:eastAsia="微软雅黑 Light" w:hAnsi="微软雅黑 Light" w:hint="eastAsia"/>
              </w:rPr>
              <w:t>任务执行</w:t>
            </w:r>
          </w:p>
        </w:tc>
        <w:tc>
          <w:tcPr>
            <w:tcW w:w="2835" w:type="dxa"/>
            <w:vAlign w:val="center"/>
          </w:tcPr>
          <w:p w14:paraId="0E272431" w14:textId="50484E61"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接收</w:t>
            </w:r>
          </w:p>
        </w:tc>
        <w:tc>
          <w:tcPr>
            <w:tcW w:w="4246" w:type="dxa"/>
          </w:tcPr>
          <w:p w14:paraId="0EA42BDE" w14:textId="41C514FF"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接收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下发的任务。</w:t>
            </w:r>
          </w:p>
        </w:tc>
      </w:tr>
      <w:tr w:rsidR="00495344" w14:paraId="1A5C3669" w14:textId="77777777" w:rsidTr="005123A8">
        <w:trPr>
          <w:jc w:val="center"/>
        </w:trPr>
        <w:tc>
          <w:tcPr>
            <w:tcW w:w="2263" w:type="dxa"/>
            <w:vMerge/>
          </w:tcPr>
          <w:p w14:paraId="7EDEDB9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469BBCA0" w14:textId="203B4F83"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下发</w:t>
            </w:r>
          </w:p>
        </w:tc>
        <w:tc>
          <w:tcPr>
            <w:tcW w:w="4246" w:type="dxa"/>
          </w:tcPr>
          <w:p w14:paraId="5FA00E94" w14:textId="7C435E08"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从</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接收的任务或用户在软件界面上下发的任务发送到对应的子系统。</w:t>
            </w:r>
          </w:p>
        </w:tc>
      </w:tr>
      <w:tr w:rsidR="00495344" w14:paraId="0F8BE335" w14:textId="77777777" w:rsidTr="005123A8">
        <w:trPr>
          <w:jc w:val="center"/>
        </w:trPr>
        <w:tc>
          <w:tcPr>
            <w:tcW w:w="2263" w:type="dxa"/>
            <w:vMerge/>
          </w:tcPr>
          <w:p w14:paraId="4C2A23B3"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7A856D5" w14:textId="5EA48E0C"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查询</w:t>
            </w:r>
          </w:p>
        </w:tc>
        <w:tc>
          <w:tcPr>
            <w:tcW w:w="4246" w:type="dxa"/>
          </w:tcPr>
          <w:p w14:paraId="6017E3D2" w14:textId="0BA0BDBB"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对子系统的任务执行情况进行查询。</w:t>
            </w:r>
          </w:p>
        </w:tc>
      </w:tr>
      <w:tr w:rsidR="00495344" w14:paraId="2C5D72C7" w14:textId="77777777" w:rsidTr="005123A8">
        <w:trPr>
          <w:jc w:val="center"/>
        </w:trPr>
        <w:tc>
          <w:tcPr>
            <w:tcW w:w="2263" w:type="dxa"/>
            <w:vMerge/>
          </w:tcPr>
          <w:p w14:paraId="6FAAAE6B" w14:textId="77777777"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01F222E8" w14:textId="0F09D82F"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显示</w:t>
            </w:r>
          </w:p>
        </w:tc>
        <w:tc>
          <w:tcPr>
            <w:tcW w:w="4246" w:type="dxa"/>
          </w:tcPr>
          <w:p w14:paraId="4131BE47" w14:textId="0F6E7323"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软件主界面上显示子系统任务执行情况。</w:t>
            </w:r>
          </w:p>
        </w:tc>
      </w:tr>
      <w:tr w:rsidR="00495344" w14:paraId="1E2DD288" w14:textId="77777777" w:rsidTr="005123A8">
        <w:trPr>
          <w:jc w:val="center"/>
        </w:trPr>
        <w:tc>
          <w:tcPr>
            <w:tcW w:w="2263" w:type="dxa"/>
            <w:vMerge/>
          </w:tcPr>
          <w:p w14:paraId="30697BD3" w14:textId="083655F6" w:rsidR="00495344" w:rsidRDefault="00495344" w:rsidP="00495344">
            <w:pPr>
              <w:widowControl w:val="0"/>
              <w:spacing w:line="460" w:lineRule="exact"/>
              <w:jc w:val="both"/>
              <w:rPr>
                <w:rFonts w:ascii="微软雅黑 Light" w:eastAsia="微软雅黑 Light" w:hAnsi="微软雅黑 Light"/>
              </w:rPr>
            </w:pPr>
          </w:p>
        </w:tc>
        <w:tc>
          <w:tcPr>
            <w:tcW w:w="2835" w:type="dxa"/>
            <w:vAlign w:val="center"/>
          </w:tcPr>
          <w:p w14:paraId="59C0173B" w14:textId="11FE1A0A" w:rsidR="00495344" w:rsidRDefault="00495344"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执行状态上报</w:t>
            </w:r>
          </w:p>
        </w:tc>
        <w:tc>
          <w:tcPr>
            <w:tcW w:w="4246" w:type="dxa"/>
          </w:tcPr>
          <w:p w14:paraId="39481A82" w14:textId="1758E422" w:rsidR="00495344"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子系统的任务执行情况上报到</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w:t>
            </w:r>
          </w:p>
        </w:tc>
      </w:tr>
      <w:tr w:rsidR="00922701" w14:paraId="13D77A9D" w14:textId="77777777" w:rsidTr="00145216">
        <w:trPr>
          <w:jc w:val="center"/>
        </w:trPr>
        <w:tc>
          <w:tcPr>
            <w:tcW w:w="2263" w:type="dxa"/>
            <w:vAlign w:val="center"/>
          </w:tcPr>
          <w:p w14:paraId="6D0FC681" w14:textId="3663A2B7" w:rsidR="00922701" w:rsidRDefault="005B612E" w:rsidP="0049534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视频播放</w:t>
            </w:r>
          </w:p>
        </w:tc>
        <w:tc>
          <w:tcPr>
            <w:tcW w:w="2835" w:type="dxa"/>
            <w:vAlign w:val="center"/>
          </w:tcPr>
          <w:p w14:paraId="113F2A0B" w14:textId="52199B26" w:rsidR="00922701" w:rsidRDefault="005B612E" w:rsidP="0049534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监控视频播放</w:t>
            </w:r>
          </w:p>
        </w:tc>
        <w:tc>
          <w:tcPr>
            <w:tcW w:w="4246" w:type="dxa"/>
          </w:tcPr>
          <w:p w14:paraId="3F3CA01E" w14:textId="5E827FF8" w:rsidR="00922701" w:rsidRDefault="00922701" w:rsidP="0049534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在子系统界面上进行监控视频的播放。</w:t>
            </w:r>
          </w:p>
        </w:tc>
      </w:tr>
      <w:tr w:rsidR="0023327C" w14:paraId="08443D21" w14:textId="77777777" w:rsidTr="005123A8">
        <w:trPr>
          <w:jc w:val="center"/>
        </w:trPr>
        <w:tc>
          <w:tcPr>
            <w:tcW w:w="2263" w:type="dxa"/>
            <w:vMerge w:val="restart"/>
            <w:vAlign w:val="center"/>
          </w:tcPr>
          <w:p w14:paraId="07B94D35" w14:textId="31202EC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w:t>
            </w:r>
          </w:p>
        </w:tc>
        <w:tc>
          <w:tcPr>
            <w:tcW w:w="2835" w:type="dxa"/>
            <w:vAlign w:val="center"/>
          </w:tcPr>
          <w:p w14:paraId="6AD39077" w14:textId="28D96420"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记录</w:t>
            </w:r>
          </w:p>
        </w:tc>
        <w:tc>
          <w:tcPr>
            <w:tcW w:w="4246" w:type="dxa"/>
          </w:tcPr>
          <w:p w14:paraId="515A177F" w14:textId="398120E7"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软件运行及用户操作日志，</w:t>
            </w:r>
            <w:r>
              <w:rPr>
                <w:rFonts w:ascii="微软雅黑 Light" w:eastAsia="微软雅黑 Light" w:hAnsi="微软雅黑 Light" w:hint="eastAsia"/>
              </w:rPr>
              <w:lastRenderedPageBreak/>
              <w:t>日志同时存储在本地文件和数据库服务器中。</w:t>
            </w:r>
          </w:p>
        </w:tc>
      </w:tr>
      <w:tr w:rsidR="0023327C" w14:paraId="1E045FBC" w14:textId="77777777" w:rsidTr="005123A8">
        <w:trPr>
          <w:jc w:val="center"/>
        </w:trPr>
        <w:tc>
          <w:tcPr>
            <w:tcW w:w="2263" w:type="dxa"/>
            <w:vMerge/>
          </w:tcPr>
          <w:p w14:paraId="1F0287B9" w14:textId="77777777" w:rsidR="0023327C" w:rsidRDefault="0023327C" w:rsidP="00495344">
            <w:pPr>
              <w:widowControl w:val="0"/>
              <w:spacing w:line="460" w:lineRule="exact"/>
              <w:jc w:val="both"/>
              <w:rPr>
                <w:rFonts w:ascii="微软雅黑 Light" w:eastAsia="微软雅黑 Light" w:hAnsi="微软雅黑 Light"/>
              </w:rPr>
            </w:pPr>
          </w:p>
        </w:tc>
        <w:tc>
          <w:tcPr>
            <w:tcW w:w="2835" w:type="dxa"/>
            <w:vAlign w:val="center"/>
          </w:tcPr>
          <w:p w14:paraId="3F1D98F4" w14:textId="339AC0FD"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查询及显示</w:t>
            </w:r>
          </w:p>
        </w:tc>
        <w:tc>
          <w:tcPr>
            <w:tcW w:w="4246" w:type="dxa"/>
          </w:tcPr>
          <w:p w14:paraId="6D818CD3" w14:textId="5F6D458F" w:rsidR="0023327C" w:rsidRDefault="0023327C" w:rsidP="0049534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软件界面上按日志类型、时间等条件进行查询，将查询到的日志进行显示。</w:t>
            </w:r>
          </w:p>
        </w:tc>
      </w:tr>
    </w:tbl>
    <w:p w14:paraId="79CC2135" w14:textId="4737BD48" w:rsidR="006B6029" w:rsidRDefault="00233BE5" w:rsidP="00B90DA6">
      <w:pPr>
        <w:pStyle w:val="2"/>
        <w:rPr>
          <w:rFonts w:ascii="微软雅黑 Light" w:eastAsia="微软雅黑 Light" w:hAnsi="微软雅黑 Light"/>
        </w:rPr>
      </w:pPr>
      <w:bookmarkStart w:id="19" w:name="_Toc17152911"/>
      <w:r>
        <w:rPr>
          <w:rFonts w:ascii="微软雅黑 Light" w:eastAsia="微软雅黑 Light" w:hAnsi="微软雅黑 Light" w:hint="eastAsia"/>
        </w:rPr>
        <w:t>实现语言</w:t>
      </w:r>
      <w:bookmarkEnd w:id="19"/>
    </w:p>
    <w:p w14:paraId="604BB8FA" w14:textId="50E2573E" w:rsidR="006B6029" w:rsidRDefault="00233BE5" w:rsidP="006B602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本软件采用C++语言进行</w:t>
      </w:r>
      <w:r w:rsidR="00B27885">
        <w:rPr>
          <w:rFonts w:ascii="微软雅黑 Light" w:eastAsia="微软雅黑 Light" w:hAnsi="微软雅黑 Light" w:hint="eastAsia"/>
        </w:rPr>
        <w:t>编写。由于跨平台的需求，选用Qt作为软件的基础开发框架，网络通信选用Tango中间件。</w:t>
      </w:r>
    </w:p>
    <w:p w14:paraId="1639D4B8" w14:textId="3304CF10" w:rsidR="00B90DA6" w:rsidRDefault="00B90DA6" w:rsidP="00B90DA6">
      <w:pPr>
        <w:pStyle w:val="2"/>
        <w:rPr>
          <w:rFonts w:ascii="微软雅黑 Light" w:eastAsia="微软雅黑 Light" w:hAnsi="微软雅黑 Light"/>
        </w:rPr>
      </w:pPr>
      <w:bookmarkStart w:id="20" w:name="_Toc17152912"/>
      <w:r>
        <w:rPr>
          <w:rFonts w:ascii="微软雅黑 Light" w:eastAsia="微软雅黑 Light" w:hAnsi="微软雅黑 Light" w:hint="eastAsia"/>
        </w:rPr>
        <w:t>用户特点</w:t>
      </w:r>
      <w:bookmarkEnd w:id="20"/>
    </w:p>
    <w:p w14:paraId="5A887725" w14:textId="16D195B4" w:rsidR="004F37C8" w:rsidRPr="00BB225D"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BB225D">
        <w:rPr>
          <w:rFonts w:ascii="微软雅黑 Light" w:eastAsia="微软雅黑 Light" w:hAnsi="微软雅黑 Light" w:hint="eastAsia"/>
        </w:rPr>
        <w:t>系统操作员：使用本软件对</w:t>
      </w:r>
      <w:r w:rsidRPr="00BB225D">
        <w:rPr>
          <w:rFonts w:ascii="微软雅黑 Light" w:eastAsia="微软雅黑 Light" w:hAnsi="微软雅黑 Light"/>
        </w:rPr>
        <w:t>XX</w:t>
      </w:r>
      <w:r w:rsidRPr="00BB225D">
        <w:rPr>
          <w:rFonts w:ascii="微软雅黑 Light" w:eastAsia="微软雅黑 Light" w:hAnsi="微软雅黑 Light" w:hint="eastAsia"/>
        </w:rPr>
        <w:t>装置子系统进行控制、任务下发，监视子系统运行状态。</w:t>
      </w:r>
    </w:p>
    <w:p w14:paraId="0CAFA57F" w14:textId="53DCD474" w:rsidR="004F37C8" w:rsidRPr="004F37C8" w:rsidRDefault="004F37C8" w:rsidP="00550D71">
      <w:pPr>
        <w:pStyle w:val="af3"/>
        <w:widowControl w:val="0"/>
        <w:numPr>
          <w:ilvl w:val="0"/>
          <w:numId w:val="6"/>
        </w:numPr>
        <w:spacing w:line="460" w:lineRule="exact"/>
        <w:ind w:firstLineChars="0"/>
        <w:jc w:val="both"/>
        <w:rPr>
          <w:rFonts w:ascii="微软雅黑 Light" w:eastAsia="微软雅黑 Light" w:hAnsi="微软雅黑 Light"/>
        </w:rPr>
      </w:pPr>
      <w:r w:rsidRPr="004F37C8">
        <w:rPr>
          <w:rFonts w:ascii="微软雅黑 Light" w:eastAsia="微软雅黑 Light" w:hAnsi="微软雅黑 Light" w:hint="eastAsia"/>
        </w:rPr>
        <w:t>系统维护人员：</w:t>
      </w:r>
      <w:r>
        <w:rPr>
          <w:rFonts w:ascii="微软雅黑 Light" w:eastAsia="微软雅黑 Light" w:hAnsi="微软雅黑 Light" w:hint="eastAsia"/>
        </w:rPr>
        <w:t>对本软件进行日常的维护操作。</w:t>
      </w:r>
    </w:p>
    <w:p w14:paraId="09F903F6" w14:textId="44E11D25" w:rsidR="00B90DA6" w:rsidRDefault="00B90DA6" w:rsidP="00B90DA6">
      <w:pPr>
        <w:pStyle w:val="2"/>
        <w:rPr>
          <w:rFonts w:ascii="微软雅黑 Light" w:eastAsia="微软雅黑 Light" w:hAnsi="微软雅黑 Light"/>
        </w:rPr>
      </w:pPr>
      <w:bookmarkStart w:id="21" w:name="_Toc17152913"/>
      <w:r w:rsidRPr="00B90DA6">
        <w:rPr>
          <w:rFonts w:ascii="微软雅黑 Light" w:eastAsia="微软雅黑 Light" w:hAnsi="微软雅黑 Light" w:hint="eastAsia"/>
        </w:rPr>
        <w:t>一般约束</w:t>
      </w:r>
      <w:bookmarkEnd w:id="21"/>
    </w:p>
    <w:p w14:paraId="0B27FF25" w14:textId="302C409E" w:rsidR="00BB225D" w:rsidRPr="0040734C" w:rsidRDefault="00BB225D" w:rsidP="0040734C">
      <w:pPr>
        <w:widowControl w:val="0"/>
        <w:spacing w:line="460" w:lineRule="exact"/>
        <w:ind w:firstLineChars="200" w:firstLine="560"/>
        <w:jc w:val="both"/>
        <w:rPr>
          <w:rFonts w:ascii="微软雅黑 Light" w:eastAsia="微软雅黑 Light" w:hAnsi="微软雅黑 Light"/>
        </w:rPr>
      </w:pPr>
      <w:r w:rsidRPr="00BB225D">
        <w:rPr>
          <w:rFonts w:ascii="微软雅黑 Light" w:eastAsia="微软雅黑 Light" w:hAnsi="微软雅黑 Light" w:hint="eastAsia"/>
        </w:rPr>
        <w:t>辐射防护数据集成与监控系统</w:t>
      </w:r>
      <w:r w:rsidR="0040734C">
        <w:rPr>
          <w:rFonts w:ascii="微软雅黑 Light" w:eastAsia="微软雅黑 Light" w:hAnsi="微软雅黑 Light" w:hint="eastAsia"/>
        </w:rPr>
        <w:t>严格按照</w:t>
      </w:r>
      <w:r w:rsidR="0040734C" w:rsidRPr="00A430D7">
        <w:rPr>
          <w:rFonts w:ascii="微软雅黑 Light" w:eastAsia="微软雅黑 Light" w:hAnsi="微软雅黑 Light" w:hint="eastAsia"/>
        </w:rPr>
        <w:t>《重大装置软件工程化规范手册》</w:t>
      </w:r>
      <w:r w:rsidR="0040734C">
        <w:rPr>
          <w:rFonts w:ascii="微软雅黑 Light" w:eastAsia="微软雅黑 Light" w:hAnsi="微软雅黑 Light" w:hint="eastAsia"/>
        </w:rPr>
        <w:t>进行设计、开发和测试验证。</w:t>
      </w:r>
    </w:p>
    <w:p w14:paraId="17AE1D84" w14:textId="78E9AD32" w:rsidR="00BB225D" w:rsidRPr="00BB225D" w:rsidRDefault="00BB225D" w:rsidP="00BB225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软件</w:t>
      </w:r>
      <w:r w:rsidRPr="00BB225D">
        <w:rPr>
          <w:rFonts w:ascii="微软雅黑 Light" w:eastAsia="微软雅黑 Light" w:hAnsi="微软雅黑 Light" w:hint="eastAsia"/>
        </w:rPr>
        <w:t>开发及运行环境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78863 \h</w:instrText>
      </w:r>
      <w:r>
        <w:rPr>
          <w:rFonts w:ascii="微软雅黑 Light" w:eastAsia="微软雅黑 Light" w:hAnsi="微软雅黑 Light"/>
        </w:rPr>
        <w:instrText xml:space="preserve">  \* MERGEFORMAT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rPr>
        <w:t>3</w:t>
      </w:r>
      <w:r>
        <w:rPr>
          <w:rFonts w:ascii="微软雅黑 Light" w:eastAsia="微软雅黑 Light" w:hAnsi="微软雅黑 Light"/>
        </w:rPr>
        <w:fldChar w:fldCharType="end"/>
      </w:r>
      <w:r w:rsidRPr="00BB225D">
        <w:rPr>
          <w:rFonts w:ascii="微软雅黑 Light" w:eastAsia="微软雅黑 Light" w:hAnsi="微软雅黑 Light" w:hint="eastAsia"/>
        </w:rPr>
        <w:t>所示。</w:t>
      </w:r>
    </w:p>
    <w:p w14:paraId="62FB4CC5" w14:textId="3D6243D4" w:rsidR="004C2207" w:rsidRPr="00A430D7" w:rsidRDefault="004C2207" w:rsidP="004C2207">
      <w:pPr>
        <w:pStyle w:val="afc"/>
        <w:rPr>
          <w:rFonts w:ascii="微软雅黑 Light" w:eastAsia="微软雅黑 Light" w:hAnsi="微软雅黑 Light"/>
        </w:rPr>
      </w:pPr>
      <w:bookmarkStart w:id="22" w:name="_Ref167788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3</w:t>
      </w:r>
      <w:r w:rsidRPr="00A430D7">
        <w:rPr>
          <w:rFonts w:ascii="微软雅黑 Light" w:eastAsia="微软雅黑 Light" w:hAnsi="微软雅黑 Light"/>
        </w:rPr>
        <w:fldChar w:fldCharType="end"/>
      </w:r>
      <w:bookmarkEnd w:id="22"/>
      <w:r>
        <w:rPr>
          <w:rFonts w:ascii="微软雅黑 Light" w:eastAsia="微软雅黑 Light" w:hAnsi="微软雅黑 Light"/>
        </w:rPr>
        <w:t xml:space="preserve"> </w:t>
      </w:r>
      <w:r>
        <w:rPr>
          <w:rFonts w:ascii="微软雅黑 Light" w:eastAsia="微软雅黑 Light" w:hAnsi="微软雅黑 Light" w:hint="eastAsia"/>
        </w:rPr>
        <w:t>软件</w:t>
      </w:r>
      <w:r w:rsidR="00BB225D">
        <w:rPr>
          <w:rFonts w:ascii="微软雅黑 Light" w:eastAsia="微软雅黑 Light" w:hAnsi="微软雅黑 Light" w:hint="eastAsia"/>
        </w:rPr>
        <w:t>开发及运行环境</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4672"/>
        <w:gridCol w:w="4672"/>
      </w:tblGrid>
      <w:tr w:rsidR="004C2207" w:rsidRPr="004C2207" w14:paraId="42493F4C" w14:textId="77777777" w:rsidTr="004C2207">
        <w:tc>
          <w:tcPr>
            <w:tcW w:w="4672" w:type="dxa"/>
            <w:vAlign w:val="center"/>
          </w:tcPr>
          <w:p w14:paraId="400DA183" w14:textId="4D1C80F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硬件环境</w:t>
            </w:r>
          </w:p>
        </w:tc>
        <w:tc>
          <w:tcPr>
            <w:tcW w:w="4672" w:type="dxa"/>
          </w:tcPr>
          <w:p w14:paraId="13BE807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X</w:t>
            </w:r>
            <w:r w:rsidRPr="004C2207">
              <w:rPr>
                <w:rFonts w:ascii="微软雅黑 Light" w:eastAsia="微软雅黑 Light" w:hAnsi="微软雅黑 Light"/>
              </w:rPr>
              <w:t>86</w:t>
            </w:r>
            <w:r w:rsidRPr="004C2207">
              <w:rPr>
                <w:rFonts w:ascii="微软雅黑 Light" w:eastAsia="微软雅黑 Light" w:hAnsi="微软雅黑 Light" w:hint="eastAsia"/>
              </w:rPr>
              <w:t>架构计算机</w:t>
            </w:r>
          </w:p>
          <w:p w14:paraId="5A7CC4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CPU：intel</w:t>
            </w:r>
            <w:r w:rsidRPr="004C2207">
              <w:rPr>
                <w:rFonts w:ascii="微软雅黑 Light" w:eastAsia="微软雅黑 Light" w:hAnsi="微软雅黑 Light"/>
              </w:rPr>
              <w:t xml:space="preserve"> </w:t>
            </w:r>
            <w:r w:rsidRPr="004C2207">
              <w:rPr>
                <w:rFonts w:ascii="微软雅黑 Light" w:eastAsia="微软雅黑 Light" w:hAnsi="微软雅黑 Light" w:hint="eastAsia"/>
              </w:rPr>
              <w:t>I</w:t>
            </w:r>
            <w:r w:rsidRPr="004C2207">
              <w:rPr>
                <w:rFonts w:ascii="微软雅黑 Light" w:eastAsia="微软雅黑 Light" w:hAnsi="微软雅黑 Light"/>
              </w:rPr>
              <w:t>5 2.3</w:t>
            </w:r>
            <w:r w:rsidRPr="004C2207">
              <w:rPr>
                <w:rFonts w:ascii="微软雅黑 Light" w:eastAsia="微软雅黑 Light" w:hAnsi="微软雅黑 Light" w:hint="eastAsia"/>
              </w:rPr>
              <w:t>GHz及以上处理器</w:t>
            </w:r>
          </w:p>
          <w:p w14:paraId="47A46725"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内存：不小于8GB</w:t>
            </w:r>
          </w:p>
          <w:p w14:paraId="65F9FC19" w14:textId="768E947F"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硬盘：不少于1</w:t>
            </w:r>
            <w:r w:rsidRPr="004C2207">
              <w:rPr>
                <w:rFonts w:ascii="微软雅黑 Light" w:eastAsia="微软雅黑 Light" w:hAnsi="微软雅黑 Light"/>
              </w:rPr>
              <w:t>00</w:t>
            </w:r>
            <w:r w:rsidRPr="004C2207">
              <w:rPr>
                <w:rFonts w:ascii="微软雅黑 Light" w:eastAsia="微软雅黑 Light" w:hAnsi="微软雅黑 Light" w:hint="eastAsia"/>
              </w:rPr>
              <w:t>G可用磁盘空间</w:t>
            </w:r>
          </w:p>
        </w:tc>
      </w:tr>
      <w:tr w:rsidR="004C2207" w:rsidRPr="004C2207" w14:paraId="4DE59B95" w14:textId="77777777" w:rsidTr="004C2207">
        <w:tc>
          <w:tcPr>
            <w:tcW w:w="4672" w:type="dxa"/>
            <w:vAlign w:val="center"/>
          </w:tcPr>
          <w:p w14:paraId="0F0E15E3" w14:textId="65F1C42C"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软件运行软件环境</w:t>
            </w:r>
          </w:p>
        </w:tc>
        <w:tc>
          <w:tcPr>
            <w:tcW w:w="4672" w:type="dxa"/>
          </w:tcPr>
          <w:p w14:paraId="70063CD5" w14:textId="5B9F2B78"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Windows</w:t>
            </w:r>
            <w:r w:rsidRPr="004C2207">
              <w:rPr>
                <w:rFonts w:ascii="微软雅黑 Light" w:eastAsia="微软雅黑 Light" w:hAnsi="微软雅黑 Light"/>
              </w:rPr>
              <w:t>7</w:t>
            </w:r>
            <w:r w:rsidRPr="004C2207">
              <w:rPr>
                <w:rFonts w:ascii="微软雅黑 Light" w:eastAsia="微软雅黑 Light" w:hAnsi="微软雅黑 Light" w:hint="eastAsia"/>
              </w:rPr>
              <w:t xml:space="preserve"> </w:t>
            </w:r>
            <w:r w:rsidRPr="004C2207">
              <w:rPr>
                <w:rFonts w:ascii="微软雅黑 Light" w:eastAsia="微软雅黑 Light" w:hAnsi="微软雅黑 Light"/>
              </w:rPr>
              <w:t>64</w:t>
            </w:r>
            <w:r w:rsidRPr="004C2207">
              <w:rPr>
                <w:rFonts w:ascii="微软雅黑 Light" w:eastAsia="微软雅黑 Light" w:hAnsi="微软雅黑 Light" w:hint="eastAsia"/>
              </w:rPr>
              <w:t>Bit</w:t>
            </w:r>
          </w:p>
          <w:p w14:paraId="2CA80D9B" w14:textId="77777777" w:rsid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Linux</w:t>
            </w:r>
            <w:r w:rsidRPr="004C2207">
              <w:rPr>
                <w:rFonts w:ascii="微软雅黑 Light" w:eastAsia="微软雅黑 Light" w:hAnsi="微软雅黑 Light"/>
              </w:rPr>
              <w:t xml:space="preserve"> 64</w:t>
            </w:r>
            <w:r w:rsidRPr="004C2207">
              <w:rPr>
                <w:rFonts w:ascii="微软雅黑 Light" w:eastAsia="微软雅黑 Light" w:hAnsi="微软雅黑 Light" w:hint="eastAsia"/>
              </w:rPr>
              <w:t>Bit（内核版本≥4</w:t>
            </w:r>
            <w:r w:rsidRPr="004C2207">
              <w:rPr>
                <w:rFonts w:ascii="微软雅黑 Light" w:eastAsia="微软雅黑 Light" w:hAnsi="微软雅黑 Light"/>
              </w:rPr>
              <w:t>.15.0</w:t>
            </w:r>
            <w:r w:rsidRPr="004C2207">
              <w:rPr>
                <w:rFonts w:ascii="微软雅黑 Light" w:eastAsia="微软雅黑 Light" w:hAnsi="微软雅黑 Light" w:hint="eastAsia"/>
              </w:rPr>
              <w:t>）</w:t>
            </w:r>
          </w:p>
          <w:p w14:paraId="2A6A5FB0" w14:textId="5C48278E" w:rsidR="00960445" w:rsidRPr="004C2207" w:rsidRDefault="00960445" w:rsidP="00BB225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w:t>
            </w:r>
            <w:r w:rsidR="00156A9E">
              <w:rPr>
                <w:rFonts w:ascii="微软雅黑 Light" w:eastAsia="微软雅黑 Light" w:hAnsi="微软雅黑 Light" w:hint="eastAsia"/>
              </w:rPr>
              <w:t>库</w:t>
            </w:r>
            <w:r>
              <w:rPr>
                <w:rFonts w:ascii="微软雅黑 Light" w:eastAsia="微软雅黑 Light" w:hAnsi="微软雅黑 Light" w:hint="eastAsia"/>
              </w:rPr>
              <w:t>：MySQL</w:t>
            </w:r>
            <w:r>
              <w:rPr>
                <w:rFonts w:ascii="微软雅黑 Light" w:eastAsia="微软雅黑 Light" w:hAnsi="微软雅黑 Light"/>
              </w:rPr>
              <w:t xml:space="preserve"> 5.7</w:t>
            </w:r>
          </w:p>
        </w:tc>
      </w:tr>
      <w:tr w:rsidR="004C2207" w:rsidRPr="004C2207" w14:paraId="0E1B99D1" w14:textId="77777777" w:rsidTr="004C2207">
        <w:tc>
          <w:tcPr>
            <w:tcW w:w="4672" w:type="dxa"/>
            <w:vAlign w:val="center"/>
          </w:tcPr>
          <w:p w14:paraId="7C8E8941" w14:textId="2204B9AE"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lastRenderedPageBreak/>
              <w:t>软件开发环境</w:t>
            </w:r>
          </w:p>
        </w:tc>
        <w:tc>
          <w:tcPr>
            <w:tcW w:w="4672" w:type="dxa"/>
          </w:tcPr>
          <w:p w14:paraId="70921402" w14:textId="77777777"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Qt：5</w:t>
            </w:r>
            <w:r w:rsidRPr="004C2207">
              <w:rPr>
                <w:rFonts w:ascii="微软雅黑 Light" w:eastAsia="微软雅黑 Light" w:hAnsi="微软雅黑 Light"/>
              </w:rPr>
              <w:t>.9.0</w:t>
            </w:r>
            <w:r w:rsidRPr="004C2207">
              <w:rPr>
                <w:rFonts w:ascii="微软雅黑 Light" w:eastAsia="微软雅黑 Light" w:hAnsi="微软雅黑 Light" w:hint="eastAsia"/>
              </w:rPr>
              <w:t>及以上版本</w:t>
            </w:r>
          </w:p>
          <w:p w14:paraId="0334728F" w14:textId="5ABEA132" w:rsidR="004C2207" w:rsidRPr="004C2207" w:rsidRDefault="004C2207" w:rsidP="00BB225D">
            <w:pPr>
              <w:widowControl w:val="0"/>
              <w:spacing w:line="460" w:lineRule="exact"/>
              <w:jc w:val="both"/>
              <w:rPr>
                <w:rFonts w:ascii="微软雅黑 Light" w:eastAsia="微软雅黑 Light" w:hAnsi="微软雅黑 Light"/>
              </w:rPr>
            </w:pPr>
            <w:r w:rsidRPr="004C2207">
              <w:rPr>
                <w:rFonts w:ascii="微软雅黑 Light" w:eastAsia="微软雅黑 Light" w:hAnsi="微软雅黑 Light" w:hint="eastAsia"/>
              </w:rPr>
              <w:t>Tango：9</w:t>
            </w:r>
            <w:r w:rsidRPr="004C2207">
              <w:rPr>
                <w:rFonts w:ascii="微软雅黑 Light" w:eastAsia="微软雅黑 Light" w:hAnsi="微软雅黑 Light"/>
              </w:rPr>
              <w:t>.2.2 64</w:t>
            </w:r>
            <w:r w:rsidRPr="004C2207">
              <w:rPr>
                <w:rFonts w:ascii="微软雅黑 Light" w:eastAsia="微软雅黑 Light" w:hAnsi="微软雅黑 Light" w:hint="eastAsia"/>
              </w:rPr>
              <w:t>Bit</w:t>
            </w:r>
          </w:p>
        </w:tc>
      </w:tr>
    </w:tbl>
    <w:p w14:paraId="24D73EAD" w14:textId="460E9452" w:rsidR="004C2207" w:rsidRDefault="00AA4BB1" w:rsidP="00AA4BB1">
      <w:pPr>
        <w:pStyle w:val="1"/>
        <w:spacing w:after="340"/>
        <w:ind w:left="678" w:hangingChars="154" w:hanging="678"/>
        <w:rPr>
          <w:rFonts w:ascii="微软雅黑 Light" w:eastAsia="微软雅黑 Light" w:hAnsi="微软雅黑 Light"/>
        </w:rPr>
      </w:pPr>
      <w:bookmarkStart w:id="23" w:name="_Toc17152914"/>
      <w:r w:rsidRPr="00AA4BB1">
        <w:rPr>
          <w:rFonts w:ascii="微软雅黑 Light" w:eastAsia="微软雅黑 Light" w:hAnsi="微软雅黑 Light" w:hint="eastAsia"/>
        </w:rPr>
        <w:t>功能需求</w:t>
      </w:r>
      <w:bookmarkEnd w:id="23"/>
    </w:p>
    <w:p w14:paraId="385CE72E" w14:textId="2C3335A0" w:rsidR="006C7073" w:rsidRDefault="006C7073" w:rsidP="006C7073">
      <w:pPr>
        <w:pStyle w:val="2"/>
        <w:rPr>
          <w:rFonts w:ascii="微软雅黑 Light" w:eastAsia="微软雅黑 Light" w:hAnsi="微软雅黑 Light"/>
        </w:rPr>
      </w:pPr>
      <w:bookmarkStart w:id="24" w:name="_Toc17152915"/>
      <w:r w:rsidRPr="006C7073">
        <w:rPr>
          <w:rFonts w:ascii="微软雅黑 Light" w:eastAsia="微软雅黑 Light" w:hAnsi="微软雅黑 Light" w:hint="eastAsia"/>
        </w:rPr>
        <w:t>权限管理</w:t>
      </w:r>
      <w:bookmarkEnd w:id="24"/>
    </w:p>
    <w:p w14:paraId="6ED3FA4B" w14:textId="5EDAA960" w:rsidR="006C7073" w:rsidRDefault="00513F49" w:rsidP="006C7073">
      <w:pPr>
        <w:pStyle w:val="3"/>
        <w:rPr>
          <w:rFonts w:ascii="微软雅黑 Light" w:eastAsia="微软雅黑 Light" w:hAnsi="微软雅黑 Light"/>
        </w:rPr>
      </w:pPr>
      <w:bookmarkStart w:id="25" w:name="_Toc17152916"/>
      <w:r>
        <w:rPr>
          <w:rFonts w:ascii="微软雅黑 Light" w:eastAsia="微软雅黑 Light" w:hAnsi="微软雅黑 Light" w:hint="eastAsia"/>
        </w:rPr>
        <w:t>新建</w:t>
      </w:r>
      <w:r w:rsidRPr="006C7073">
        <w:rPr>
          <w:rFonts w:ascii="微软雅黑 Light" w:eastAsia="微软雅黑 Light" w:hAnsi="微软雅黑 Light" w:hint="eastAsia"/>
        </w:rPr>
        <w:t>账户</w:t>
      </w:r>
      <w:bookmarkEnd w:id="25"/>
    </w:p>
    <w:p w14:paraId="71669550" w14:textId="2E13F07B"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DFD5E13" w14:textId="38FFAF68" w:rsidR="0086627D" w:rsidRDefault="0086627D" w:rsidP="0086627D">
      <w:pPr>
        <w:widowControl w:val="0"/>
        <w:spacing w:line="460" w:lineRule="exact"/>
        <w:ind w:firstLineChars="200" w:firstLine="560"/>
        <w:jc w:val="both"/>
        <w:rPr>
          <w:rFonts w:ascii="微软雅黑 Light" w:eastAsia="微软雅黑 Light" w:hAnsi="微软雅黑 Light"/>
        </w:rPr>
      </w:pPr>
      <w:r w:rsidRPr="0086627D">
        <w:rPr>
          <w:rFonts w:ascii="微软雅黑 Light" w:eastAsia="微软雅黑 Light" w:hAnsi="微软雅黑 Light" w:hint="eastAsia"/>
        </w:rPr>
        <w:t>系统管理员通过“新建账户”软件界面，输入账户信息，创建新账户，并将账户信息记录到数据库中。在此过程中，需要记录操作日志。</w:t>
      </w:r>
    </w:p>
    <w:p w14:paraId="077B1354" w14:textId="31E613BA"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28F9E16" w14:textId="7807D1AE" w:rsidR="0086627D" w:rsidRPr="0086627D" w:rsidRDefault="00491B44" w:rsidP="0086627D">
      <w:pPr>
        <w:widowControl w:val="0"/>
        <w:spacing w:line="460" w:lineRule="exact"/>
        <w:ind w:firstLineChars="200" w:firstLine="560"/>
        <w:jc w:val="both"/>
        <w:rPr>
          <w:rFonts w:ascii="微软雅黑 Light" w:eastAsia="微软雅黑 Light" w:hAnsi="微软雅黑 Light"/>
        </w:rPr>
      </w:pPr>
      <w:bookmarkStart w:id="26" w:name="_Hlk16803421"/>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86627D"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86627D">
        <w:rPr>
          <w:rFonts w:ascii="微软雅黑 Light" w:eastAsia="微软雅黑 Light" w:hAnsi="微软雅黑 Light"/>
        </w:rPr>
        <w:fldChar w:fldCharType="begin"/>
      </w:r>
      <w:r w:rsidR="0086627D">
        <w:rPr>
          <w:rFonts w:ascii="微软雅黑 Light" w:eastAsia="微软雅黑 Light" w:hAnsi="微软雅黑 Light"/>
        </w:rPr>
        <w:instrText xml:space="preserve"> </w:instrText>
      </w:r>
      <w:r w:rsidR="0086627D">
        <w:rPr>
          <w:rFonts w:ascii="微软雅黑 Light" w:eastAsia="微软雅黑 Light" w:hAnsi="微软雅黑 Light" w:hint="eastAsia"/>
        </w:rPr>
        <w:instrText>REF _Ref16797768 \h</w:instrText>
      </w:r>
      <w:r w:rsidR="0086627D">
        <w:rPr>
          <w:rFonts w:ascii="微软雅黑 Light" w:eastAsia="微软雅黑 Light" w:hAnsi="微软雅黑 Light"/>
        </w:rPr>
        <w:instrText xml:space="preserve"> </w:instrText>
      </w:r>
      <w:r w:rsidR="0086627D">
        <w:rPr>
          <w:rFonts w:ascii="微软雅黑 Light" w:eastAsia="微软雅黑 Light" w:hAnsi="微软雅黑 Light"/>
        </w:rPr>
      </w:r>
      <w:r w:rsidR="0086627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86627D">
        <w:rPr>
          <w:rFonts w:ascii="微软雅黑 Light" w:eastAsia="微软雅黑 Light" w:hAnsi="微软雅黑 Light"/>
        </w:rPr>
        <w:fldChar w:fldCharType="end"/>
      </w:r>
      <w:r w:rsidR="0086627D" w:rsidRPr="0086627D">
        <w:rPr>
          <w:rFonts w:ascii="微软雅黑 Light" w:eastAsia="微软雅黑 Light" w:hAnsi="微软雅黑 Light" w:hint="eastAsia"/>
        </w:rPr>
        <w:t>所示。</w:t>
      </w:r>
    </w:p>
    <w:p w14:paraId="6CA4A8F5" w14:textId="4EC7B726" w:rsidR="0086627D" w:rsidRDefault="0086627D" w:rsidP="0086627D">
      <w:pPr>
        <w:pStyle w:val="afc"/>
        <w:rPr>
          <w:rFonts w:ascii="微软雅黑 Light" w:eastAsia="微软雅黑 Light" w:hAnsi="微软雅黑 Light"/>
        </w:rPr>
      </w:pPr>
      <w:bookmarkStart w:id="27" w:name="_Ref1679776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4</w:t>
      </w:r>
      <w:r w:rsidRPr="00A430D7">
        <w:rPr>
          <w:rFonts w:ascii="微软雅黑 Light" w:eastAsia="微软雅黑 Light" w:hAnsi="微软雅黑 Light"/>
        </w:rPr>
        <w:fldChar w:fldCharType="end"/>
      </w:r>
      <w:bookmarkEnd w:id="27"/>
      <w:r>
        <w:rPr>
          <w:rFonts w:ascii="微软雅黑 Light" w:eastAsia="微软雅黑 Light" w:hAnsi="微软雅黑 Light"/>
        </w:rPr>
        <w:t xml:space="preserve"> </w:t>
      </w:r>
      <w:r w:rsidR="005123A8">
        <w:rPr>
          <w:rFonts w:ascii="微软雅黑 Light" w:eastAsia="微软雅黑 Light" w:hAnsi="微软雅黑 Light" w:hint="eastAsia"/>
        </w:rPr>
        <w:t>新建</w:t>
      </w:r>
      <w:r>
        <w:rPr>
          <w:rFonts w:ascii="微软雅黑 Light" w:eastAsia="微软雅黑 Light" w:hAnsi="微软雅黑 Light" w:hint="eastAsia"/>
        </w:rPr>
        <w:t>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585"/>
        <w:gridCol w:w="4655"/>
      </w:tblGrid>
      <w:tr w:rsidR="0086627D" w14:paraId="557E9E9A" w14:textId="77777777" w:rsidTr="00635E66">
        <w:tc>
          <w:tcPr>
            <w:tcW w:w="3114" w:type="dxa"/>
            <w:shd w:val="clear" w:color="auto" w:fill="BFBFBF" w:themeFill="background1" w:themeFillShade="BF"/>
          </w:tcPr>
          <w:p w14:paraId="42CC5A87" w14:textId="0C66C6E7" w:rsidR="0086627D" w:rsidRP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0086627D" w:rsidRPr="0086627D">
              <w:rPr>
                <w:rFonts w:ascii="微软雅黑 Light" w:eastAsia="微软雅黑 Light" w:hAnsi="微软雅黑 Light" w:hint="eastAsia"/>
              </w:rPr>
              <w:t>名称</w:t>
            </w:r>
          </w:p>
        </w:tc>
        <w:tc>
          <w:tcPr>
            <w:tcW w:w="1559" w:type="dxa"/>
            <w:shd w:val="clear" w:color="auto" w:fill="BFBFBF" w:themeFill="background1" w:themeFillShade="BF"/>
          </w:tcPr>
          <w:p w14:paraId="34B9C96E" w14:textId="5A6DDDA0"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6715960" w14:textId="3D8017F2" w:rsidR="0086627D" w:rsidRPr="0086627D" w:rsidRDefault="0086627D" w:rsidP="0086627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6627D" w14:paraId="07BD7971" w14:textId="77777777" w:rsidTr="00635E66">
        <w:tc>
          <w:tcPr>
            <w:tcW w:w="3114" w:type="dxa"/>
          </w:tcPr>
          <w:p w14:paraId="759754E8" w14:textId="303D9E27" w:rsidR="0086627D" w:rsidRP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49A135C0" w14:textId="12B7F12F" w:rsidR="0086627D" w:rsidRP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4897EF20" w14:textId="7179D2B7" w:rsidR="0086627D" w:rsidRPr="0086627D" w:rsidRDefault="005123A8"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用户名，</w:t>
            </w:r>
            <w:r w:rsidR="0086627D">
              <w:rPr>
                <w:rFonts w:ascii="微软雅黑 Light" w:eastAsia="微软雅黑 Light" w:hAnsi="微软雅黑 Light" w:hint="eastAsia"/>
              </w:rPr>
              <w:t>在系统中具有唯一性</w:t>
            </w:r>
            <w:r w:rsidR="00290A74">
              <w:rPr>
                <w:rFonts w:ascii="微软雅黑 Light" w:eastAsia="微软雅黑 Light" w:hAnsi="微软雅黑 Light" w:hint="eastAsia"/>
              </w:rPr>
              <w:t>，最大2</w:t>
            </w:r>
            <w:r w:rsidR="00290A74">
              <w:rPr>
                <w:rFonts w:ascii="微软雅黑 Light" w:eastAsia="微软雅黑 Light" w:hAnsi="微软雅黑 Light"/>
              </w:rPr>
              <w:t>0</w:t>
            </w:r>
            <w:r w:rsidR="00290A74">
              <w:rPr>
                <w:rFonts w:ascii="微软雅黑 Light" w:eastAsia="微软雅黑 Light" w:hAnsi="微软雅黑 Light" w:hint="eastAsia"/>
              </w:rPr>
              <w:t>个字符。</w:t>
            </w:r>
          </w:p>
        </w:tc>
      </w:tr>
      <w:tr w:rsidR="0086627D" w14:paraId="2BE17A2C" w14:textId="77777777" w:rsidTr="00635E66">
        <w:tc>
          <w:tcPr>
            <w:tcW w:w="3114" w:type="dxa"/>
          </w:tcPr>
          <w:p w14:paraId="0D86EE2E" w14:textId="032EE46C"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0C6C0BB8" w14:textId="2F049960"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80A3D61" w14:textId="4DD77ECE" w:rsidR="0086627D" w:rsidRDefault="00513F49"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6-</w:t>
            </w:r>
            <w:r>
              <w:rPr>
                <w:rFonts w:ascii="微软雅黑 Light" w:eastAsia="微软雅黑 Light" w:hAnsi="微软雅黑 Light"/>
              </w:rPr>
              <w:t>16</w:t>
            </w:r>
            <w:r>
              <w:rPr>
                <w:rFonts w:ascii="微软雅黑 Light" w:eastAsia="微软雅黑 Light" w:hAnsi="微软雅黑 Light" w:hint="eastAsia"/>
              </w:rPr>
              <w:t>个</w:t>
            </w:r>
            <w:r w:rsidR="0086627D">
              <w:rPr>
                <w:rFonts w:ascii="微软雅黑 Light" w:eastAsia="微软雅黑 Light" w:hAnsi="微软雅黑 Light" w:hint="eastAsia"/>
              </w:rPr>
              <w:t>字符，</w:t>
            </w:r>
            <w:r w:rsidR="00635E66">
              <w:rPr>
                <w:rFonts w:ascii="微软雅黑 Light" w:eastAsia="微软雅黑 Light" w:hAnsi="微软雅黑 Light" w:hint="eastAsia"/>
              </w:rPr>
              <w:t>限制</w:t>
            </w:r>
            <w:r w:rsidR="0086627D">
              <w:rPr>
                <w:rFonts w:ascii="微软雅黑 Light" w:eastAsia="微软雅黑 Light" w:hAnsi="微软雅黑 Light" w:hint="eastAsia"/>
              </w:rPr>
              <w:t>为数字、大小写字母和</w:t>
            </w:r>
            <w:r w:rsidR="00635E66">
              <w:rPr>
                <w:rFonts w:ascii="微软雅黑 Light" w:eastAsia="微软雅黑 Light" w:hAnsi="微软雅黑 Light" w:hint="eastAsia"/>
              </w:rPr>
              <w:t>英文符号的组合。</w:t>
            </w:r>
          </w:p>
        </w:tc>
      </w:tr>
      <w:tr w:rsidR="0086627D" w14:paraId="17600506" w14:textId="77777777" w:rsidTr="00635E66">
        <w:tc>
          <w:tcPr>
            <w:tcW w:w="3114" w:type="dxa"/>
          </w:tcPr>
          <w:p w14:paraId="04AE915D" w14:textId="0E387769" w:rsidR="0086627D" w:rsidRDefault="0086627D"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确认密码</w:t>
            </w:r>
          </w:p>
        </w:tc>
        <w:tc>
          <w:tcPr>
            <w:tcW w:w="1559" w:type="dxa"/>
          </w:tcPr>
          <w:p w14:paraId="380B464C" w14:textId="726CCED8"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3949D37" w14:textId="1FD66569" w:rsidR="0086627D"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必须和账户密码一致，否则创建账户密码失败。</w:t>
            </w:r>
          </w:p>
        </w:tc>
      </w:tr>
      <w:tr w:rsidR="00635E66" w14:paraId="3EDF20A9" w14:textId="77777777" w:rsidTr="00635E66">
        <w:tc>
          <w:tcPr>
            <w:tcW w:w="3114" w:type="dxa"/>
          </w:tcPr>
          <w:p w14:paraId="355AF294" w14:textId="18DCFAB5"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类型</w:t>
            </w:r>
          </w:p>
        </w:tc>
        <w:tc>
          <w:tcPr>
            <w:tcW w:w="1559" w:type="dxa"/>
          </w:tcPr>
          <w:p w14:paraId="7D18E277" w14:textId="0E9D0539"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671" w:type="dxa"/>
          </w:tcPr>
          <w:p w14:paraId="3EB4F31B" w14:textId="1F3B279B"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管理员账户或普通账户。</w:t>
            </w:r>
          </w:p>
        </w:tc>
      </w:tr>
      <w:tr w:rsidR="00635E66" w14:paraId="3C6EF689" w14:textId="77777777" w:rsidTr="00635E66">
        <w:tc>
          <w:tcPr>
            <w:tcW w:w="3114" w:type="dxa"/>
          </w:tcPr>
          <w:p w14:paraId="3E138209" w14:textId="2221C2C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所属部门</w:t>
            </w:r>
          </w:p>
        </w:tc>
        <w:tc>
          <w:tcPr>
            <w:tcW w:w="1559" w:type="dxa"/>
          </w:tcPr>
          <w:p w14:paraId="0D705AD4" w14:textId="57FFFC5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A593C67" w14:textId="20776D70"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w:t>
            </w:r>
            <w:r w:rsidR="00521EC1">
              <w:rPr>
                <w:rFonts w:ascii="微软雅黑 Light" w:eastAsia="微软雅黑 Light" w:hAnsi="微软雅黑 Light" w:hint="eastAsia"/>
              </w:rPr>
              <w:t>所属</w:t>
            </w:r>
            <w:r>
              <w:rPr>
                <w:rFonts w:ascii="微软雅黑 Light" w:eastAsia="微软雅黑 Light" w:hAnsi="微软雅黑 Light" w:hint="eastAsia"/>
              </w:rPr>
              <w:t>部门名称</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r w:rsidR="00635E66" w14:paraId="225AA018" w14:textId="77777777" w:rsidTr="00635E66">
        <w:tc>
          <w:tcPr>
            <w:tcW w:w="3114" w:type="dxa"/>
          </w:tcPr>
          <w:p w14:paraId="554BC0AC" w14:textId="1C560E6D"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联系方式</w:t>
            </w:r>
          </w:p>
        </w:tc>
        <w:tc>
          <w:tcPr>
            <w:tcW w:w="1559" w:type="dxa"/>
          </w:tcPr>
          <w:p w14:paraId="562B6258" w14:textId="2C742452"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5968BE55" w14:textId="5272FD97" w:rsidR="00635E66" w:rsidRDefault="00635E66" w:rsidP="0086627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归属人的联系方式</w:t>
            </w:r>
            <w:r w:rsidR="00521EC1">
              <w:rPr>
                <w:rFonts w:ascii="微软雅黑 Light" w:eastAsia="微软雅黑 Light" w:hAnsi="微软雅黑 Light" w:hint="eastAsia"/>
              </w:rPr>
              <w:t>，非空，最大1</w:t>
            </w:r>
            <w:r w:rsidR="00521EC1">
              <w:rPr>
                <w:rFonts w:ascii="微软雅黑 Light" w:eastAsia="微软雅黑 Light" w:hAnsi="微软雅黑 Light"/>
              </w:rPr>
              <w:t>28</w:t>
            </w:r>
            <w:r w:rsidR="00521EC1">
              <w:rPr>
                <w:rFonts w:ascii="微软雅黑 Light" w:eastAsia="微软雅黑 Light" w:hAnsi="微软雅黑 Light" w:hint="eastAsia"/>
              </w:rPr>
              <w:t>个字符</w:t>
            </w:r>
            <w:r>
              <w:rPr>
                <w:rFonts w:ascii="微软雅黑 Light" w:eastAsia="微软雅黑 Light" w:hAnsi="微软雅黑 Light" w:hint="eastAsia"/>
              </w:rPr>
              <w:t>。</w:t>
            </w:r>
          </w:p>
        </w:tc>
      </w:tr>
    </w:tbl>
    <w:p w14:paraId="17A13B56" w14:textId="550D4A9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bookmarkEnd w:id="26"/>
    <w:p w14:paraId="79F3A96B" w14:textId="33ACDC45" w:rsidR="003F1C78" w:rsidRPr="003F1C78" w:rsidRDefault="00491B44" w:rsidP="003F1C7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3F1C78">
        <w:rPr>
          <w:rFonts w:ascii="微软雅黑 Light" w:eastAsia="微软雅黑 Light" w:hAnsi="微软雅黑 Light" w:hint="eastAsia"/>
        </w:rPr>
        <w:t>账户</w:t>
      </w:r>
      <w:r w:rsidR="003F1C78" w:rsidRPr="0086627D">
        <w:rPr>
          <w:rFonts w:ascii="微软雅黑 Light" w:eastAsia="微软雅黑 Light" w:hAnsi="微软雅黑 Light" w:hint="eastAsia"/>
        </w:rPr>
        <w:t>功能的</w:t>
      </w:r>
      <w:r w:rsidR="003F1C78">
        <w:rPr>
          <w:rFonts w:ascii="微软雅黑 Light" w:eastAsia="微软雅黑 Light" w:hAnsi="微软雅黑 Light" w:hint="eastAsia"/>
        </w:rPr>
        <w:t>处理要求如</w:t>
      </w:r>
      <w:r w:rsidR="003F1C78">
        <w:rPr>
          <w:rFonts w:ascii="微软雅黑 Light" w:eastAsia="微软雅黑 Light" w:hAnsi="微软雅黑 Light"/>
        </w:rPr>
        <w:fldChar w:fldCharType="begin"/>
      </w:r>
      <w:r w:rsidR="003F1C78">
        <w:rPr>
          <w:rFonts w:ascii="微软雅黑 Light" w:eastAsia="微软雅黑 Light" w:hAnsi="微软雅黑 Light"/>
        </w:rPr>
        <w:instrText xml:space="preserve"> </w:instrText>
      </w:r>
      <w:r w:rsidR="003F1C78">
        <w:rPr>
          <w:rFonts w:ascii="微软雅黑 Light" w:eastAsia="微软雅黑 Light" w:hAnsi="微软雅黑 Light" w:hint="eastAsia"/>
        </w:rPr>
        <w:instrText>REF _Ref16798878 \h</w:instrText>
      </w:r>
      <w:r w:rsidR="003F1C78">
        <w:rPr>
          <w:rFonts w:ascii="微软雅黑 Light" w:eastAsia="微软雅黑 Light" w:hAnsi="微软雅黑 Light"/>
        </w:rPr>
        <w:instrText xml:space="preserve"> </w:instrText>
      </w:r>
      <w:r w:rsidR="003F1C78">
        <w:rPr>
          <w:rFonts w:ascii="微软雅黑 Light" w:eastAsia="微软雅黑 Light" w:hAnsi="微软雅黑 Light"/>
        </w:rPr>
      </w:r>
      <w:r w:rsidR="003F1C78">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2</w:t>
      </w:r>
      <w:r w:rsidR="003F1C78">
        <w:rPr>
          <w:rFonts w:ascii="微软雅黑 Light" w:eastAsia="微软雅黑 Light" w:hAnsi="微软雅黑 Light"/>
        </w:rPr>
        <w:fldChar w:fldCharType="end"/>
      </w:r>
      <w:r w:rsidR="003F1C78">
        <w:rPr>
          <w:rFonts w:ascii="微软雅黑 Light" w:eastAsia="微软雅黑 Light" w:hAnsi="微软雅黑 Light" w:hint="eastAsia"/>
        </w:rPr>
        <w:t>所示。</w:t>
      </w:r>
    </w:p>
    <w:p w14:paraId="1713C292" w14:textId="66BDBE36" w:rsidR="00CE6FCA" w:rsidRDefault="00C1050F" w:rsidP="00CE6FCA">
      <w:pPr>
        <w:jc w:val="center"/>
      </w:pPr>
      <w:r>
        <w:object w:dxaOrig="6001" w:dyaOrig="13149" w14:anchorId="440DF6B1">
          <v:shape id="_x0000_i1117" type="#_x0000_t75" style="width:300pt;height:657.4pt" o:ole="">
            <v:imagedata r:id="rId17" o:title=""/>
          </v:shape>
          <o:OLEObject Type="Embed" ProgID="Visio.Drawing.15" ShapeID="_x0000_i1117" DrawAspect="Content" ObjectID="_1627766850" r:id="rId18"/>
        </w:object>
      </w:r>
    </w:p>
    <w:p w14:paraId="6CB4BDBD" w14:textId="198A83BE" w:rsidR="00801870" w:rsidRPr="00F038DE" w:rsidRDefault="00801870" w:rsidP="00801870">
      <w:pPr>
        <w:pStyle w:val="afc"/>
        <w:rPr>
          <w:rFonts w:ascii="微软雅黑 Light" w:eastAsia="微软雅黑 Light" w:hAnsi="微软雅黑 Light"/>
        </w:rPr>
      </w:pPr>
      <w:bookmarkStart w:id="28" w:name="_Ref1679887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2</w:t>
      </w:r>
      <w:r w:rsidRPr="00F038DE">
        <w:rPr>
          <w:rFonts w:ascii="微软雅黑 Light" w:eastAsia="微软雅黑 Light" w:hAnsi="微软雅黑 Light"/>
        </w:rPr>
        <w:fldChar w:fldCharType="end"/>
      </w:r>
      <w:bookmarkEnd w:id="28"/>
      <w:r w:rsidRPr="00F038DE">
        <w:rPr>
          <w:rFonts w:ascii="微软雅黑 Light" w:eastAsia="微软雅黑 Light" w:hAnsi="微软雅黑 Light"/>
        </w:rPr>
        <w:t xml:space="preserve"> </w:t>
      </w:r>
      <w:r w:rsidR="00C1050F">
        <w:rPr>
          <w:rFonts w:ascii="微软雅黑 Light" w:eastAsia="微软雅黑 Light" w:hAnsi="微软雅黑 Light" w:hint="eastAsia"/>
        </w:rPr>
        <w:t>新建</w:t>
      </w:r>
      <w:r>
        <w:rPr>
          <w:rFonts w:ascii="微软雅黑 Light" w:eastAsia="微软雅黑 Light" w:hAnsi="微软雅黑 Light" w:hint="eastAsia"/>
        </w:rPr>
        <w:t>账户功能流程</w:t>
      </w:r>
      <w:r w:rsidRPr="00F038DE">
        <w:rPr>
          <w:rFonts w:ascii="微软雅黑 Light" w:eastAsia="微软雅黑 Light" w:hAnsi="微软雅黑 Light" w:hint="eastAsia"/>
        </w:rPr>
        <w:t>图</w:t>
      </w:r>
    </w:p>
    <w:p w14:paraId="19FBD205" w14:textId="6892B152" w:rsidR="00801870" w:rsidRPr="00513F49" w:rsidRDefault="003F1C78"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lastRenderedPageBreak/>
        <w:t>在用户输入账户信息，确认创建账户后，系统首先对用户输入的各个信息字段做非空校验，如果任何一个信息字段没有输入内容，则会提醒用户输入字段内容后继续。</w:t>
      </w:r>
      <w:r w:rsidR="00513F49" w:rsidRPr="00513F49">
        <w:rPr>
          <w:rFonts w:ascii="微软雅黑 Light" w:eastAsia="微软雅黑 Light" w:hAnsi="微软雅黑 Light" w:hint="eastAsia"/>
        </w:rPr>
        <w:t>接下来进行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唯一性校验，如果用户输入的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在系统中已经存在，则会提醒用户更换账户</w:t>
      </w:r>
      <w:r w:rsidR="005123A8">
        <w:rPr>
          <w:rFonts w:ascii="微软雅黑 Light" w:eastAsia="微软雅黑 Light" w:hAnsi="微软雅黑 Light" w:hint="eastAsia"/>
        </w:rPr>
        <w:t>用户名</w:t>
      </w:r>
      <w:r w:rsidR="00513F49" w:rsidRPr="00513F49">
        <w:rPr>
          <w:rFonts w:ascii="微软雅黑 Light" w:eastAsia="微软雅黑 Light" w:hAnsi="微软雅黑 Light" w:hint="eastAsia"/>
        </w:rPr>
        <w:t>。然后进行密码校验，检测密码是否符合规则以及两次输入的密码是否一致，如果校验失败则提醒用户重新输入密码。</w:t>
      </w:r>
    </w:p>
    <w:p w14:paraId="391B9A1E" w14:textId="756FBECC" w:rsidR="00513F49" w:rsidRPr="00513F49" w:rsidRDefault="00513F49" w:rsidP="00513F49">
      <w:pPr>
        <w:widowControl w:val="0"/>
        <w:spacing w:line="460" w:lineRule="exact"/>
        <w:ind w:firstLineChars="200" w:firstLine="560"/>
        <w:jc w:val="both"/>
        <w:rPr>
          <w:rFonts w:ascii="微软雅黑 Light" w:eastAsia="微软雅黑 Light" w:hAnsi="微软雅黑 Light"/>
        </w:rPr>
      </w:pPr>
      <w:r w:rsidRPr="00513F49">
        <w:rPr>
          <w:rFonts w:ascii="微软雅黑 Light" w:eastAsia="微软雅黑 Light" w:hAnsi="微软雅黑 Light" w:hint="eastAsia"/>
        </w:rPr>
        <w:t>通过以上安全校验以后，系统将用户信息写入数据库，如果入库失败，提示用户创建账户失败，并给出失败的具体原因。</w:t>
      </w:r>
    </w:p>
    <w:p w14:paraId="1F6E001A" w14:textId="1A7E306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B69F4C8" w14:textId="35CA88B0" w:rsidR="00513F49" w:rsidRPr="0086627D" w:rsidRDefault="00C24F6D" w:rsidP="00513F4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w:t>
      </w:r>
      <w:r w:rsidR="00513F49" w:rsidRPr="0086627D">
        <w:rPr>
          <w:rFonts w:ascii="微软雅黑 Light" w:eastAsia="微软雅黑 Light" w:hAnsi="微软雅黑 Light" w:hint="eastAsia"/>
        </w:rPr>
        <w:t>功能的输</w:t>
      </w:r>
      <w:r w:rsidR="00513F49">
        <w:rPr>
          <w:rFonts w:ascii="微软雅黑 Light" w:eastAsia="微软雅黑 Light" w:hAnsi="微软雅黑 Light" w:hint="eastAsia"/>
        </w:rPr>
        <w:t>出</w:t>
      </w:r>
      <w:r w:rsidR="00513F49"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513F49">
        <w:rPr>
          <w:rFonts w:ascii="微软雅黑 Light" w:eastAsia="微软雅黑 Light" w:hAnsi="微软雅黑 Light"/>
        </w:rPr>
        <w:fldChar w:fldCharType="begin"/>
      </w:r>
      <w:r w:rsidR="00513F49">
        <w:rPr>
          <w:rFonts w:ascii="微软雅黑 Light" w:eastAsia="微软雅黑 Light" w:hAnsi="微软雅黑 Light"/>
        </w:rPr>
        <w:instrText xml:space="preserve"> </w:instrText>
      </w:r>
      <w:r w:rsidR="00513F49">
        <w:rPr>
          <w:rFonts w:ascii="微软雅黑 Light" w:eastAsia="微软雅黑 Light" w:hAnsi="微软雅黑 Light" w:hint="eastAsia"/>
        </w:rPr>
        <w:instrText>REF _Ref16799629 \h</w:instrText>
      </w:r>
      <w:r w:rsidR="00513F49">
        <w:rPr>
          <w:rFonts w:ascii="微软雅黑 Light" w:eastAsia="微软雅黑 Light" w:hAnsi="微软雅黑 Light"/>
        </w:rPr>
        <w:instrText xml:space="preserve"> </w:instrText>
      </w:r>
      <w:r w:rsidR="00513F49">
        <w:rPr>
          <w:rFonts w:ascii="微软雅黑 Light" w:eastAsia="微软雅黑 Light" w:hAnsi="微软雅黑 Light"/>
        </w:rPr>
      </w:r>
      <w:r w:rsidR="00513F49">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sidR="00513F49">
        <w:rPr>
          <w:rFonts w:ascii="微软雅黑 Light" w:eastAsia="微软雅黑 Light" w:hAnsi="微软雅黑 Light"/>
        </w:rPr>
        <w:fldChar w:fldCharType="end"/>
      </w:r>
      <w:r w:rsidR="00513F49" w:rsidRPr="0086627D">
        <w:rPr>
          <w:rFonts w:ascii="微软雅黑 Light" w:eastAsia="微软雅黑 Light" w:hAnsi="微软雅黑 Light" w:hint="eastAsia"/>
        </w:rPr>
        <w:t>所示。</w:t>
      </w:r>
    </w:p>
    <w:p w14:paraId="7AE05AFE" w14:textId="668BED4A" w:rsidR="00513F49" w:rsidRDefault="00513F49" w:rsidP="00513F49">
      <w:pPr>
        <w:pStyle w:val="afc"/>
        <w:rPr>
          <w:rFonts w:ascii="微软雅黑 Light" w:eastAsia="微软雅黑 Light" w:hAnsi="微软雅黑 Light"/>
        </w:rPr>
      </w:pPr>
      <w:bookmarkStart w:id="29" w:name="_Ref1679962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5</w:t>
      </w:r>
      <w:r w:rsidRPr="00A430D7">
        <w:rPr>
          <w:rFonts w:ascii="微软雅黑 Light" w:eastAsia="微软雅黑 Light" w:hAnsi="微软雅黑 Light"/>
        </w:rPr>
        <w:fldChar w:fldCharType="end"/>
      </w:r>
      <w:bookmarkEnd w:id="29"/>
      <w:r>
        <w:rPr>
          <w:rFonts w:ascii="微软雅黑 Light" w:eastAsia="微软雅黑 Light" w:hAnsi="微软雅黑 Light"/>
        </w:rPr>
        <w:t xml:space="preserve"> </w:t>
      </w:r>
      <w:r w:rsidR="00C24F6D">
        <w:rPr>
          <w:rFonts w:ascii="微软雅黑 Light" w:eastAsia="微软雅黑 Light" w:hAnsi="微软雅黑 Light" w:hint="eastAsia"/>
        </w:rPr>
        <w:t>新建</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13F49" w14:paraId="2653CEDA" w14:textId="77777777" w:rsidTr="00513F49">
        <w:tc>
          <w:tcPr>
            <w:tcW w:w="3104" w:type="dxa"/>
            <w:shd w:val="clear" w:color="auto" w:fill="BFBFBF" w:themeFill="background1" w:themeFillShade="BF"/>
          </w:tcPr>
          <w:p w14:paraId="0C0FC746" w14:textId="626A1D95"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45C8BCA" w14:textId="1EF73ADE"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D6BA988" w14:textId="77777777" w:rsidR="00513F49" w:rsidRPr="0086627D" w:rsidRDefault="00513F49"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3F49" w14:paraId="3D8B12DA" w14:textId="77777777" w:rsidTr="00513F49">
        <w:tc>
          <w:tcPr>
            <w:tcW w:w="3104" w:type="dxa"/>
          </w:tcPr>
          <w:p w14:paraId="78335231" w14:textId="13D1B1B9"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信息数据库记录</w:t>
            </w:r>
          </w:p>
        </w:tc>
        <w:tc>
          <w:tcPr>
            <w:tcW w:w="1711" w:type="dxa"/>
          </w:tcPr>
          <w:p w14:paraId="63E50933" w14:textId="0558494D"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529" w:type="dxa"/>
          </w:tcPr>
          <w:p w14:paraId="649EDCD7" w14:textId="7B3332A7" w:rsidR="00513F49" w:rsidRPr="0086627D"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数据在数据库中的信息记录，账户密码用SHA</w:t>
            </w:r>
            <w:r>
              <w:rPr>
                <w:rFonts w:ascii="微软雅黑 Light" w:eastAsia="微软雅黑 Light" w:hAnsi="微软雅黑 Light"/>
              </w:rPr>
              <w:t>256</w:t>
            </w:r>
            <w:r>
              <w:rPr>
                <w:rFonts w:ascii="微软雅黑 Light" w:eastAsia="微软雅黑 Light" w:hAnsi="微软雅黑 Light" w:hint="eastAsia"/>
              </w:rPr>
              <w:t>算法进行加密存储，其他信息采用明文存储。</w:t>
            </w:r>
          </w:p>
        </w:tc>
      </w:tr>
      <w:tr w:rsidR="00513F49" w14:paraId="3855D364" w14:textId="77777777" w:rsidTr="00513F49">
        <w:tc>
          <w:tcPr>
            <w:tcW w:w="3104" w:type="dxa"/>
          </w:tcPr>
          <w:p w14:paraId="50AE2B96" w14:textId="60E09255"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44CB0AC9" w14:textId="78017917"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3C698D13" w14:textId="1AAB46EC"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账户成功或失败，都需要以对话框的方式提示用户。</w:t>
            </w:r>
          </w:p>
        </w:tc>
      </w:tr>
      <w:tr w:rsidR="00513F49" w14:paraId="49DAF299" w14:textId="77777777" w:rsidTr="00513F49">
        <w:tc>
          <w:tcPr>
            <w:tcW w:w="3104" w:type="dxa"/>
          </w:tcPr>
          <w:p w14:paraId="07251D32" w14:textId="30A58E00" w:rsidR="00513F49" w:rsidRDefault="00C47A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新建</w:t>
            </w:r>
            <w:r w:rsidR="00513F49">
              <w:rPr>
                <w:rFonts w:ascii="微软雅黑 Light" w:eastAsia="微软雅黑 Light" w:hAnsi="微软雅黑 Light" w:hint="eastAsia"/>
              </w:rPr>
              <w:t>账户日志</w:t>
            </w:r>
          </w:p>
        </w:tc>
        <w:tc>
          <w:tcPr>
            <w:tcW w:w="1711" w:type="dxa"/>
          </w:tcPr>
          <w:p w14:paraId="35DDC235" w14:textId="742371B2" w:rsidR="00513F49" w:rsidRDefault="00513F49"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17704A31" w14:textId="3A9B4780" w:rsidR="00513F49"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新建账户过程中的日志信息。</w:t>
            </w:r>
          </w:p>
        </w:tc>
      </w:tr>
    </w:tbl>
    <w:p w14:paraId="55360B8D" w14:textId="7CE8BC99" w:rsidR="006C7073" w:rsidRDefault="00491B44" w:rsidP="006C7073">
      <w:pPr>
        <w:pStyle w:val="3"/>
        <w:rPr>
          <w:rFonts w:ascii="微软雅黑 Light" w:eastAsia="微软雅黑 Light" w:hAnsi="微软雅黑 Light"/>
        </w:rPr>
      </w:pPr>
      <w:bookmarkStart w:id="30" w:name="_Toc17152917"/>
      <w:r w:rsidRPr="006C7073">
        <w:rPr>
          <w:rFonts w:ascii="微软雅黑 Light" w:eastAsia="微软雅黑 Light" w:hAnsi="微软雅黑 Light" w:hint="eastAsia"/>
        </w:rPr>
        <w:t>删除</w:t>
      </w:r>
      <w:r w:rsidR="006C7073" w:rsidRPr="006C7073">
        <w:rPr>
          <w:rFonts w:ascii="微软雅黑 Light" w:eastAsia="微软雅黑 Light" w:hAnsi="微软雅黑 Light" w:hint="eastAsia"/>
        </w:rPr>
        <w:t>账户</w:t>
      </w:r>
      <w:bookmarkEnd w:id="30"/>
    </w:p>
    <w:p w14:paraId="471798FC" w14:textId="4AC060F9"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4371147" w14:textId="0BA65DD7" w:rsidR="00491B44" w:rsidRPr="00491B44" w:rsidRDefault="00491B44" w:rsidP="00491B44">
      <w:pPr>
        <w:widowControl w:val="0"/>
        <w:spacing w:line="460" w:lineRule="exact"/>
        <w:ind w:firstLineChars="200" w:firstLine="560"/>
        <w:jc w:val="both"/>
        <w:rPr>
          <w:rFonts w:ascii="微软雅黑 Light" w:eastAsia="微软雅黑 Light" w:hAnsi="微软雅黑 Light"/>
        </w:rPr>
      </w:pPr>
      <w:r w:rsidRPr="00491B44">
        <w:rPr>
          <w:rFonts w:ascii="微软雅黑 Light" w:eastAsia="微软雅黑 Light" w:hAnsi="微软雅黑 Light" w:hint="eastAsia"/>
        </w:rPr>
        <w:t>系统管理员成功登录系统后，可以选择一个用户并将它从系统中删除，不能删除当前登录账户。</w:t>
      </w:r>
      <w:r w:rsidR="00C1050F">
        <w:rPr>
          <w:rFonts w:ascii="微软雅黑 Light" w:eastAsia="微软雅黑 Light" w:hAnsi="微软雅黑 Light" w:hint="eastAsia"/>
        </w:rPr>
        <w:t>普通用户无此功能权限。</w:t>
      </w:r>
    </w:p>
    <w:p w14:paraId="6F54E93D" w14:textId="0D9A1152"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4587D581" w14:textId="061EF787" w:rsidR="00491B44" w:rsidRPr="0086627D" w:rsidRDefault="00491B44" w:rsidP="00491B4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C253F3">
        <w:rPr>
          <w:rFonts w:ascii="微软雅黑 Light" w:eastAsia="微软雅黑 Light" w:hAnsi="微软雅黑 Light"/>
        </w:rPr>
        <w:fldChar w:fldCharType="begin"/>
      </w:r>
      <w:r w:rsidR="00C253F3">
        <w:rPr>
          <w:rFonts w:ascii="微软雅黑 Light" w:eastAsia="微软雅黑 Light" w:hAnsi="微软雅黑 Light"/>
        </w:rPr>
        <w:instrText xml:space="preserve"> </w:instrText>
      </w:r>
      <w:r w:rsidR="00C253F3">
        <w:rPr>
          <w:rFonts w:ascii="微软雅黑 Light" w:eastAsia="微软雅黑 Light" w:hAnsi="微软雅黑 Light" w:hint="eastAsia"/>
        </w:rPr>
        <w:instrText>REF _Ref16803967 \h</w:instrText>
      </w:r>
      <w:r w:rsidR="00C253F3">
        <w:rPr>
          <w:rFonts w:ascii="微软雅黑 Light" w:eastAsia="微软雅黑 Light" w:hAnsi="微软雅黑 Light"/>
        </w:rPr>
        <w:instrText xml:space="preserve"> </w:instrText>
      </w:r>
      <w:r w:rsidR="00C253F3">
        <w:rPr>
          <w:rFonts w:ascii="微软雅黑 Light" w:eastAsia="微软雅黑 Light" w:hAnsi="微软雅黑 Light"/>
        </w:rPr>
      </w:r>
      <w:r w:rsidR="00C253F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6</w:t>
      </w:r>
      <w:r w:rsidR="00C253F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71681B2" w14:textId="101B9CEE" w:rsidR="00491B44" w:rsidRDefault="00491B44" w:rsidP="00491B44">
      <w:pPr>
        <w:pStyle w:val="afc"/>
        <w:rPr>
          <w:rFonts w:ascii="微软雅黑 Light" w:eastAsia="微软雅黑 Light" w:hAnsi="微软雅黑 Light"/>
        </w:rPr>
      </w:pPr>
      <w:bookmarkStart w:id="31" w:name="_Ref1680396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6</w:t>
      </w:r>
      <w:r w:rsidRPr="00A430D7">
        <w:rPr>
          <w:rFonts w:ascii="微软雅黑 Light" w:eastAsia="微软雅黑 Light" w:hAnsi="微软雅黑 Light"/>
        </w:rPr>
        <w:fldChar w:fldCharType="end"/>
      </w:r>
      <w:bookmarkEnd w:id="31"/>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491B44" w14:paraId="5693BAA6" w14:textId="77777777" w:rsidTr="00FD53AA">
        <w:tc>
          <w:tcPr>
            <w:tcW w:w="3114" w:type="dxa"/>
            <w:shd w:val="clear" w:color="auto" w:fill="BFBFBF" w:themeFill="background1" w:themeFillShade="BF"/>
          </w:tcPr>
          <w:p w14:paraId="057A364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3C7FEBA6"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12801434" w14:textId="77777777" w:rsidR="00491B44" w:rsidRPr="0086627D" w:rsidRDefault="00491B44"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91B44" w14:paraId="6238E82C" w14:textId="77777777" w:rsidTr="00FD53AA">
        <w:tc>
          <w:tcPr>
            <w:tcW w:w="3114" w:type="dxa"/>
          </w:tcPr>
          <w:p w14:paraId="7C6C4F23" w14:textId="30DF1146"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w:t>
            </w:r>
            <w:r w:rsidR="005123A8">
              <w:rPr>
                <w:rFonts w:ascii="微软雅黑 Light" w:eastAsia="微软雅黑 Light" w:hAnsi="微软雅黑 Light" w:hint="eastAsia"/>
              </w:rPr>
              <w:t>用户名</w:t>
            </w:r>
          </w:p>
        </w:tc>
        <w:tc>
          <w:tcPr>
            <w:tcW w:w="1559" w:type="dxa"/>
          </w:tcPr>
          <w:p w14:paraId="6224F3F0" w14:textId="77777777"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3EAF32B4" w14:textId="524BFF8B" w:rsidR="00491B44" w:rsidRPr="0086627D" w:rsidRDefault="00491B44"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从系统中删除的账户</w:t>
            </w:r>
            <w:r w:rsidR="005123A8">
              <w:rPr>
                <w:rFonts w:ascii="微软雅黑 Light" w:eastAsia="微软雅黑 Light" w:hAnsi="微软雅黑 Light" w:hint="eastAsia"/>
              </w:rPr>
              <w:t>用户名</w:t>
            </w:r>
            <w:r w:rsidR="00290A74">
              <w:rPr>
                <w:rFonts w:ascii="微软雅黑 Light" w:eastAsia="微软雅黑 Light" w:hAnsi="微软雅黑 Light" w:hint="eastAsia"/>
              </w:rPr>
              <w:t>。</w:t>
            </w:r>
          </w:p>
        </w:tc>
      </w:tr>
    </w:tbl>
    <w:p w14:paraId="2784C65E" w14:textId="086AB303"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AE39640" w14:textId="09C6D688" w:rsidR="00C1050F" w:rsidRPr="003F1C78" w:rsidRDefault="00C1050F" w:rsidP="00C1050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06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3</w:t>
      </w:r>
      <w:r>
        <w:rPr>
          <w:rFonts w:ascii="微软雅黑 Light" w:eastAsia="微软雅黑 Light" w:hAnsi="微软雅黑 Light"/>
        </w:rPr>
        <w:fldChar w:fldCharType="end"/>
      </w:r>
      <w:r>
        <w:rPr>
          <w:rFonts w:ascii="微软雅黑 Light" w:eastAsia="微软雅黑 Light" w:hAnsi="微软雅黑 Light" w:hint="eastAsia"/>
        </w:rPr>
        <w:t>所示。</w:t>
      </w:r>
    </w:p>
    <w:p w14:paraId="481AECB3" w14:textId="55AA4757" w:rsidR="00C520F8" w:rsidRDefault="00C1050F" w:rsidP="00C520F8">
      <w:pPr>
        <w:jc w:val="center"/>
      </w:pPr>
      <w:r>
        <w:object w:dxaOrig="7546" w:dyaOrig="13133" w14:anchorId="67E84BA1">
          <v:shape id="_x0000_i1118" type="#_x0000_t75" style="width:377.25pt;height:656.65pt" o:ole="">
            <v:imagedata r:id="rId19" o:title=""/>
          </v:shape>
          <o:OLEObject Type="Embed" ProgID="Visio.Drawing.15" ShapeID="_x0000_i1118" DrawAspect="Content" ObjectID="_1627766851" r:id="rId20"/>
        </w:object>
      </w:r>
    </w:p>
    <w:p w14:paraId="4C4FBF0B" w14:textId="2BA9FD46" w:rsidR="00C1050F" w:rsidRDefault="00C1050F" w:rsidP="00C1050F">
      <w:pPr>
        <w:pStyle w:val="afc"/>
        <w:rPr>
          <w:rFonts w:ascii="微软雅黑 Light" w:eastAsia="微软雅黑 Light" w:hAnsi="微软雅黑 Light"/>
        </w:rPr>
      </w:pPr>
      <w:bookmarkStart w:id="32" w:name="_Ref1680306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3</w:t>
      </w:r>
      <w:r w:rsidRPr="00F038DE">
        <w:rPr>
          <w:rFonts w:ascii="微软雅黑 Light" w:eastAsia="微软雅黑 Light" w:hAnsi="微软雅黑 Light"/>
        </w:rPr>
        <w:fldChar w:fldCharType="end"/>
      </w:r>
      <w:bookmarkEnd w:id="32"/>
      <w:r w:rsidRPr="00F038DE">
        <w:rPr>
          <w:rFonts w:ascii="微软雅黑 Light" w:eastAsia="微软雅黑 Light" w:hAnsi="微软雅黑 Light"/>
        </w:rPr>
        <w:t xml:space="preserve"> </w:t>
      </w:r>
      <w:r>
        <w:rPr>
          <w:rFonts w:ascii="微软雅黑 Light" w:eastAsia="微软雅黑 Light" w:hAnsi="微软雅黑 Light" w:hint="eastAsia"/>
        </w:rPr>
        <w:t>删除账户功能流程</w:t>
      </w:r>
      <w:r w:rsidRPr="00F038DE">
        <w:rPr>
          <w:rFonts w:ascii="微软雅黑 Light" w:eastAsia="微软雅黑 Light" w:hAnsi="微软雅黑 Light" w:hint="eastAsia"/>
        </w:rPr>
        <w:t>图</w:t>
      </w:r>
    </w:p>
    <w:p w14:paraId="2BBACBB5" w14:textId="41AF8D7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C38B7B5" w14:textId="4DEDBB4A" w:rsidR="00C24F6D" w:rsidRPr="0086627D" w:rsidRDefault="00C24F6D" w:rsidP="00C24F6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D6893">
        <w:rPr>
          <w:rFonts w:ascii="微软雅黑 Light" w:eastAsia="微软雅黑 Light" w:hAnsi="微软雅黑 Light"/>
        </w:rPr>
        <w:fldChar w:fldCharType="begin"/>
      </w:r>
      <w:r w:rsidR="009D6893">
        <w:rPr>
          <w:rFonts w:ascii="微软雅黑 Light" w:eastAsia="微软雅黑 Light" w:hAnsi="微软雅黑 Light"/>
        </w:rPr>
        <w:instrText xml:space="preserve"> </w:instrText>
      </w:r>
      <w:r w:rsidR="009D6893">
        <w:rPr>
          <w:rFonts w:ascii="微软雅黑 Light" w:eastAsia="微软雅黑 Light" w:hAnsi="微软雅黑 Light" w:hint="eastAsia"/>
        </w:rPr>
        <w:instrText>REF _Ref16803473 \h</w:instrText>
      </w:r>
      <w:r w:rsidR="009D6893">
        <w:rPr>
          <w:rFonts w:ascii="微软雅黑 Light" w:eastAsia="微软雅黑 Light" w:hAnsi="微软雅黑 Light"/>
        </w:rPr>
        <w:instrText xml:space="preserve"> </w:instrText>
      </w:r>
      <w:r w:rsidR="009D6893">
        <w:rPr>
          <w:rFonts w:ascii="微软雅黑 Light" w:eastAsia="微软雅黑 Light" w:hAnsi="微软雅黑 Light"/>
        </w:rPr>
      </w:r>
      <w:r w:rsidR="009D6893">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7</w:t>
      </w:r>
      <w:r w:rsidR="009D689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6EC677A" w14:textId="149AD6DC" w:rsidR="00C24F6D" w:rsidRDefault="00C24F6D" w:rsidP="00C24F6D">
      <w:pPr>
        <w:pStyle w:val="afc"/>
        <w:rPr>
          <w:rFonts w:ascii="微软雅黑 Light" w:eastAsia="微软雅黑 Light" w:hAnsi="微软雅黑 Light"/>
        </w:rPr>
      </w:pPr>
      <w:bookmarkStart w:id="33" w:name="_Ref1680347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7</w:t>
      </w:r>
      <w:r w:rsidRPr="00A430D7">
        <w:rPr>
          <w:rFonts w:ascii="微软雅黑 Light" w:eastAsia="微软雅黑 Light" w:hAnsi="微软雅黑 Light"/>
        </w:rPr>
        <w:fldChar w:fldCharType="end"/>
      </w:r>
      <w:bookmarkEnd w:id="33"/>
      <w:r>
        <w:rPr>
          <w:rFonts w:ascii="微软雅黑 Light" w:eastAsia="微软雅黑 Light" w:hAnsi="微软雅黑 Light"/>
        </w:rPr>
        <w:t xml:space="preserve"> </w:t>
      </w:r>
      <w:r w:rsidR="005123A8">
        <w:rPr>
          <w:rFonts w:ascii="微软雅黑 Light" w:eastAsia="微软雅黑 Light" w:hAnsi="微软雅黑 Light" w:hint="eastAsia"/>
        </w:rPr>
        <w:t>删除</w:t>
      </w:r>
      <w:r>
        <w:rPr>
          <w:rFonts w:ascii="微软雅黑 Light" w:eastAsia="微软雅黑 Light" w:hAnsi="微软雅黑 Light" w:hint="eastAsia"/>
        </w:rPr>
        <w:t>账户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C24F6D" w14:paraId="61556D37" w14:textId="77777777" w:rsidTr="00FD53AA">
        <w:tc>
          <w:tcPr>
            <w:tcW w:w="3104" w:type="dxa"/>
            <w:shd w:val="clear" w:color="auto" w:fill="BFBFBF" w:themeFill="background1" w:themeFillShade="BF"/>
          </w:tcPr>
          <w:p w14:paraId="164AB387" w14:textId="77777777" w:rsidR="00C24F6D" w:rsidRPr="0086627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AD5ED5A"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FF6F17" w14:textId="77777777" w:rsidR="00C24F6D" w:rsidRPr="0086627D" w:rsidRDefault="00C24F6D"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4F6D" w14:paraId="3DD3C19C" w14:textId="77777777" w:rsidTr="00FD53AA">
        <w:tc>
          <w:tcPr>
            <w:tcW w:w="3104" w:type="dxa"/>
          </w:tcPr>
          <w:p w14:paraId="1E14BBB3"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信息</w:t>
            </w:r>
          </w:p>
        </w:tc>
        <w:tc>
          <w:tcPr>
            <w:tcW w:w="1711" w:type="dxa"/>
          </w:tcPr>
          <w:p w14:paraId="1C718D2F" w14:textId="77777777" w:rsidR="00C24F6D" w:rsidRDefault="00C24F6D"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提示对话框</w:t>
            </w:r>
          </w:p>
        </w:tc>
        <w:tc>
          <w:tcPr>
            <w:tcW w:w="4529" w:type="dxa"/>
          </w:tcPr>
          <w:p w14:paraId="4B41FEAB" w14:textId="78A316CD" w:rsidR="00C24F6D" w:rsidRDefault="0048233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w:t>
            </w:r>
            <w:r w:rsidR="00C24F6D">
              <w:rPr>
                <w:rFonts w:ascii="微软雅黑 Light" w:eastAsia="微软雅黑 Light" w:hAnsi="微软雅黑 Light" w:hint="eastAsia"/>
              </w:rPr>
              <w:t>账户成功或失败，都需要以对话框的方式提示用户。</w:t>
            </w:r>
          </w:p>
        </w:tc>
      </w:tr>
      <w:tr w:rsidR="00C47AF3" w14:paraId="0826EE2A" w14:textId="77777777" w:rsidTr="00FD53AA">
        <w:tc>
          <w:tcPr>
            <w:tcW w:w="3104" w:type="dxa"/>
          </w:tcPr>
          <w:p w14:paraId="17AD8375" w14:textId="61BD20CD"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删除账户日志</w:t>
            </w:r>
          </w:p>
        </w:tc>
        <w:tc>
          <w:tcPr>
            <w:tcW w:w="1711" w:type="dxa"/>
          </w:tcPr>
          <w:p w14:paraId="7698D0E1" w14:textId="006E9A41"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5F923C7A" w14:textId="354AB7FE" w:rsidR="00C47AF3" w:rsidRDefault="00C47AF3" w:rsidP="00C47AF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删除账户过程中的日志信息。</w:t>
            </w:r>
          </w:p>
        </w:tc>
      </w:tr>
    </w:tbl>
    <w:p w14:paraId="15660741" w14:textId="7523F32B" w:rsidR="006C7073" w:rsidRDefault="00E665B4" w:rsidP="006C7073">
      <w:pPr>
        <w:pStyle w:val="3"/>
        <w:rPr>
          <w:rFonts w:ascii="微软雅黑 Light" w:eastAsia="微软雅黑 Light" w:hAnsi="微软雅黑 Light"/>
        </w:rPr>
      </w:pPr>
      <w:bookmarkStart w:id="34" w:name="_Toc17152918"/>
      <w:r w:rsidRPr="006C7073">
        <w:rPr>
          <w:rFonts w:ascii="微软雅黑 Light" w:eastAsia="微软雅黑 Light" w:hAnsi="微软雅黑 Light" w:hint="eastAsia"/>
        </w:rPr>
        <w:t>修改</w:t>
      </w:r>
      <w:r w:rsidR="006C7073" w:rsidRPr="006C7073">
        <w:rPr>
          <w:rFonts w:ascii="微软雅黑 Light" w:eastAsia="微软雅黑 Light" w:hAnsi="微软雅黑 Light" w:hint="eastAsia"/>
        </w:rPr>
        <w:t>账户信息</w:t>
      </w:r>
      <w:bookmarkEnd w:id="34"/>
    </w:p>
    <w:p w14:paraId="5D0BC811" w14:textId="4C8E0C0D"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0713202" w14:textId="629B67F0" w:rsidR="00C253F3" w:rsidRDefault="00C253F3" w:rsidP="00C253F3">
      <w:pPr>
        <w:widowControl w:val="0"/>
        <w:spacing w:line="460" w:lineRule="exact"/>
        <w:ind w:firstLineChars="200" w:firstLine="560"/>
        <w:jc w:val="both"/>
        <w:rPr>
          <w:rFonts w:ascii="微软雅黑 Light" w:eastAsia="微软雅黑 Light" w:hAnsi="微软雅黑 Light"/>
        </w:rPr>
      </w:pPr>
      <w:r w:rsidRPr="00C253F3">
        <w:rPr>
          <w:rFonts w:ascii="微软雅黑 Light" w:eastAsia="微软雅黑 Light" w:hAnsi="微软雅黑 Light" w:hint="eastAsia"/>
        </w:rPr>
        <w:t>登录用户可以使用修改账户信息功能修改自己或者其他账户的信息，可以修改的信息包括：账户密码、所属部门、联系方式。</w:t>
      </w:r>
    </w:p>
    <w:p w14:paraId="7EEF5413" w14:textId="771E4BC5" w:rsidR="00C253F3" w:rsidRPr="00C253F3"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系统管理员可以修改自己和其他账户的信息，普通用户只能修改自己的信息。</w:t>
      </w:r>
    </w:p>
    <w:p w14:paraId="28070F37" w14:textId="277CEA3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B1F0B3B" w14:textId="37CFD247" w:rsidR="00C253F3" w:rsidRPr="0086627D" w:rsidRDefault="00C253F3" w:rsidP="00C253F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99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0FEBBF6" w14:textId="23EB227E" w:rsidR="00C253F3" w:rsidRDefault="00C253F3" w:rsidP="00C253F3">
      <w:pPr>
        <w:pStyle w:val="afc"/>
        <w:rPr>
          <w:rFonts w:ascii="微软雅黑 Light" w:eastAsia="微软雅黑 Light" w:hAnsi="微软雅黑 Light"/>
        </w:rPr>
      </w:pPr>
      <w:bookmarkStart w:id="35" w:name="_Ref1680399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8</w:t>
      </w:r>
      <w:r w:rsidRPr="00A430D7">
        <w:rPr>
          <w:rFonts w:ascii="微软雅黑 Light" w:eastAsia="微软雅黑 Light" w:hAnsi="微软雅黑 Light"/>
        </w:rPr>
        <w:fldChar w:fldCharType="end"/>
      </w:r>
      <w:bookmarkEnd w:id="35"/>
      <w:r>
        <w:rPr>
          <w:rFonts w:ascii="微软雅黑 Light" w:eastAsia="微软雅黑 Light" w:hAnsi="微软雅黑 Light"/>
        </w:rPr>
        <w:t xml:space="preserve"> </w:t>
      </w:r>
      <w:r>
        <w:rPr>
          <w:rFonts w:ascii="微软雅黑 Light" w:eastAsia="微软雅黑 Light" w:hAnsi="微软雅黑 Light" w:hint="eastAsia"/>
        </w:rPr>
        <w:t>删除账户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C253F3" w14:paraId="5EF19F68" w14:textId="77777777" w:rsidTr="00FD53AA">
        <w:tc>
          <w:tcPr>
            <w:tcW w:w="3114" w:type="dxa"/>
            <w:shd w:val="clear" w:color="auto" w:fill="BFBFBF" w:themeFill="background1" w:themeFillShade="BF"/>
          </w:tcPr>
          <w:p w14:paraId="377DAAE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6B1328C7"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59103C99" w14:textId="77777777" w:rsidR="00C253F3" w:rsidRPr="0086627D" w:rsidRDefault="00C253F3"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C253F3" w14:paraId="3DE798C8" w14:textId="77777777" w:rsidTr="00FD53AA">
        <w:tc>
          <w:tcPr>
            <w:tcW w:w="3114" w:type="dxa"/>
          </w:tcPr>
          <w:p w14:paraId="767D5336" w14:textId="4F1C4C4B" w:rsidR="00C253F3" w:rsidRPr="0086627D"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密码</w:t>
            </w:r>
          </w:p>
        </w:tc>
        <w:tc>
          <w:tcPr>
            <w:tcW w:w="1559" w:type="dxa"/>
          </w:tcPr>
          <w:p w14:paraId="40EE372D" w14:textId="77777777"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DC79D3B" w14:textId="2B0C8061" w:rsidR="00C253F3" w:rsidRPr="0086627D"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账户密码”</w:t>
            </w:r>
            <w:r w:rsidR="00290A74">
              <w:rPr>
                <w:rFonts w:ascii="微软雅黑 Light" w:eastAsia="微软雅黑 Light" w:hAnsi="微软雅黑 Light" w:hint="eastAsia"/>
              </w:rPr>
              <w:t>。</w:t>
            </w:r>
          </w:p>
        </w:tc>
      </w:tr>
      <w:tr w:rsidR="00C253F3" w:rsidRPr="00C253F3" w14:paraId="18864471" w14:textId="77777777" w:rsidTr="00FD53AA">
        <w:tc>
          <w:tcPr>
            <w:tcW w:w="3114" w:type="dxa"/>
          </w:tcPr>
          <w:p w14:paraId="77A54D3C" w14:textId="58820E46"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所属部门</w:t>
            </w:r>
          </w:p>
        </w:tc>
        <w:tc>
          <w:tcPr>
            <w:tcW w:w="1559" w:type="dxa"/>
          </w:tcPr>
          <w:p w14:paraId="1B91017E" w14:textId="7FC1DDEE"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24F2FAA5" w14:textId="7FE712F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w:t>
            </w:r>
            <w:r w:rsidRPr="00C253F3">
              <w:rPr>
                <w:rFonts w:ascii="微软雅黑 Light" w:eastAsia="微软雅黑 Light" w:hAnsi="微软雅黑 Light" w:hint="eastAsia"/>
              </w:rPr>
              <w:t>所属部门</w:t>
            </w:r>
            <w:r>
              <w:rPr>
                <w:rFonts w:ascii="微软雅黑 Light" w:eastAsia="微软雅黑 Light" w:hAnsi="微软雅黑 Light" w:hint="eastAsia"/>
              </w:rPr>
              <w:t>”</w:t>
            </w:r>
            <w:r w:rsidR="00290A74">
              <w:rPr>
                <w:rFonts w:ascii="微软雅黑 Light" w:eastAsia="微软雅黑 Light" w:hAnsi="微软雅黑 Light" w:hint="eastAsia"/>
              </w:rPr>
              <w:t>。</w:t>
            </w:r>
          </w:p>
        </w:tc>
      </w:tr>
      <w:tr w:rsidR="00C253F3" w:rsidRPr="00C253F3" w14:paraId="3A07AEBD" w14:textId="77777777" w:rsidTr="00FD53AA">
        <w:tc>
          <w:tcPr>
            <w:tcW w:w="3114" w:type="dxa"/>
          </w:tcPr>
          <w:p w14:paraId="20FF324A" w14:textId="4310EDE2" w:rsidR="00C253F3" w:rsidRPr="00C253F3" w:rsidRDefault="00C253F3"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联系方式</w:t>
            </w:r>
          </w:p>
        </w:tc>
        <w:tc>
          <w:tcPr>
            <w:tcW w:w="1559" w:type="dxa"/>
          </w:tcPr>
          <w:p w14:paraId="7939025E" w14:textId="17F6AEA3"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B1CC6EA" w14:textId="1A28D63D" w:rsidR="00C253F3" w:rsidRDefault="00C253F3"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sidR="00F11555">
              <w:rPr>
                <w:rFonts w:ascii="微软雅黑 Light" w:eastAsia="微软雅黑 Light" w:hAnsi="微软雅黑 Light"/>
              </w:rPr>
              <w:fldChar w:fldCharType="begin"/>
            </w:r>
            <w:r w:rsidR="00F11555">
              <w:rPr>
                <w:rFonts w:ascii="微软雅黑 Light" w:eastAsia="微软雅黑 Light" w:hAnsi="微软雅黑 Light"/>
              </w:rPr>
              <w:instrText xml:space="preserve"> </w:instrText>
            </w:r>
            <w:r w:rsidR="00F11555">
              <w:rPr>
                <w:rFonts w:ascii="微软雅黑 Light" w:eastAsia="微软雅黑 Light" w:hAnsi="微软雅黑 Light" w:hint="eastAsia"/>
              </w:rPr>
              <w:instrText>REF _Ref16797768 \h</w:instrText>
            </w:r>
            <w:r w:rsidR="00F11555">
              <w:rPr>
                <w:rFonts w:ascii="微软雅黑 Light" w:eastAsia="微软雅黑 Light" w:hAnsi="微软雅黑 Light"/>
              </w:rPr>
              <w:instrText xml:space="preserve"> </w:instrText>
            </w:r>
            <w:r w:rsidR="00F11555">
              <w:rPr>
                <w:rFonts w:ascii="微软雅黑 Light" w:eastAsia="微软雅黑 Light" w:hAnsi="微软雅黑 Light"/>
              </w:rPr>
            </w:r>
            <w:r w:rsidR="00F11555">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4</w:t>
            </w:r>
            <w:r w:rsidR="00F11555">
              <w:rPr>
                <w:rFonts w:ascii="微软雅黑 Light" w:eastAsia="微软雅黑 Light" w:hAnsi="微软雅黑 Light"/>
              </w:rPr>
              <w:fldChar w:fldCharType="end"/>
            </w:r>
            <w:r>
              <w:rPr>
                <w:rFonts w:ascii="微软雅黑 Light" w:eastAsia="微软雅黑 Light" w:hAnsi="微软雅黑 Light" w:hint="eastAsia"/>
              </w:rPr>
              <w:t>中的“联系方式”</w:t>
            </w:r>
            <w:r w:rsidR="00290A74">
              <w:rPr>
                <w:rFonts w:ascii="微软雅黑 Light" w:eastAsia="微软雅黑 Light" w:hAnsi="微软雅黑 Light" w:hint="eastAsia"/>
              </w:rPr>
              <w:t>。</w:t>
            </w:r>
          </w:p>
        </w:tc>
      </w:tr>
    </w:tbl>
    <w:p w14:paraId="31DF7F0F" w14:textId="03477CD7"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2E901F9" w14:textId="231ECC46" w:rsidR="00E665B4" w:rsidRPr="003F1C78" w:rsidRDefault="00E665B4" w:rsidP="00E665B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修改账户信息</w:t>
      </w:r>
      <w:r w:rsidRPr="0086627D">
        <w:rPr>
          <w:rFonts w:ascii="微软雅黑 Light" w:eastAsia="微软雅黑 Light" w:hAnsi="微软雅黑 Light" w:hint="eastAsia"/>
        </w:rPr>
        <w:t>功能的</w:t>
      </w:r>
      <w:r>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336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4</w:t>
      </w:r>
      <w:r>
        <w:rPr>
          <w:rFonts w:ascii="微软雅黑 Light" w:eastAsia="微软雅黑 Light" w:hAnsi="微软雅黑 Light"/>
        </w:rPr>
        <w:fldChar w:fldCharType="end"/>
      </w:r>
      <w:r>
        <w:rPr>
          <w:rFonts w:ascii="微软雅黑 Light" w:eastAsia="微软雅黑 Light" w:hAnsi="微软雅黑 Light" w:hint="eastAsia"/>
        </w:rPr>
        <w:t>所示。</w:t>
      </w:r>
    </w:p>
    <w:p w14:paraId="688CF6E8" w14:textId="77777777" w:rsidR="00E665B4" w:rsidRPr="00E665B4" w:rsidRDefault="00E665B4" w:rsidP="00E665B4"/>
    <w:p w14:paraId="22D2890E" w14:textId="19E11E15" w:rsidR="003D54DC" w:rsidRDefault="00E665B4" w:rsidP="003D54DC">
      <w:pPr>
        <w:jc w:val="center"/>
      </w:pPr>
      <w:r>
        <w:object w:dxaOrig="7546" w:dyaOrig="12053" w14:anchorId="6BB1AA5A">
          <v:shape id="_x0000_i1119" type="#_x0000_t75" style="width:377.25pt;height:602.65pt" o:ole="">
            <v:imagedata r:id="rId21" o:title=""/>
          </v:shape>
          <o:OLEObject Type="Embed" ProgID="Visio.Drawing.15" ShapeID="_x0000_i1119" DrawAspect="Content" ObjectID="_1627766852" r:id="rId22"/>
        </w:object>
      </w:r>
    </w:p>
    <w:p w14:paraId="051B6C07" w14:textId="3FDA647A" w:rsidR="00E665B4" w:rsidRDefault="00E665B4" w:rsidP="00E665B4">
      <w:pPr>
        <w:pStyle w:val="afc"/>
        <w:rPr>
          <w:rFonts w:ascii="微软雅黑 Light" w:eastAsia="微软雅黑 Light" w:hAnsi="微软雅黑 Light"/>
        </w:rPr>
      </w:pPr>
      <w:bookmarkStart w:id="36" w:name="_Ref1680336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4</w:t>
      </w:r>
      <w:r w:rsidRPr="00F038DE">
        <w:rPr>
          <w:rFonts w:ascii="微软雅黑 Light" w:eastAsia="微软雅黑 Light" w:hAnsi="微软雅黑 Light"/>
        </w:rPr>
        <w:fldChar w:fldCharType="end"/>
      </w:r>
      <w:bookmarkEnd w:id="36"/>
      <w:r w:rsidRPr="00F038DE">
        <w:rPr>
          <w:rFonts w:ascii="微软雅黑 Light" w:eastAsia="微软雅黑 Light" w:hAnsi="微软雅黑 Light"/>
        </w:rPr>
        <w:t xml:space="preserve"> </w:t>
      </w:r>
      <w:r>
        <w:rPr>
          <w:rFonts w:ascii="微软雅黑 Light" w:eastAsia="微软雅黑 Light" w:hAnsi="微软雅黑 Light" w:hint="eastAsia"/>
        </w:rPr>
        <w:t>修改账户信息功能流程</w:t>
      </w:r>
      <w:r w:rsidRPr="00F038DE">
        <w:rPr>
          <w:rFonts w:ascii="微软雅黑 Light" w:eastAsia="微软雅黑 Light" w:hAnsi="微软雅黑 Light" w:hint="eastAsia"/>
        </w:rPr>
        <w:t>图</w:t>
      </w:r>
    </w:p>
    <w:p w14:paraId="5D2C3C8A" w14:textId="77777777" w:rsidR="00E665B4" w:rsidRPr="003D54DC" w:rsidRDefault="00E665B4" w:rsidP="003D54DC">
      <w:pPr>
        <w:jc w:val="center"/>
      </w:pPr>
    </w:p>
    <w:p w14:paraId="661A2043" w14:textId="65BE21F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5D77115" w14:textId="034EEA85" w:rsidR="00FB24D1" w:rsidRPr="0086627D" w:rsidRDefault="00FB24D1" w:rsidP="00FB24D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删除账户</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21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519E880" w14:textId="7701BA05" w:rsidR="00FB24D1" w:rsidRDefault="00FB24D1" w:rsidP="00FB24D1">
      <w:pPr>
        <w:pStyle w:val="afc"/>
        <w:rPr>
          <w:rFonts w:ascii="微软雅黑 Light" w:eastAsia="微软雅黑 Light" w:hAnsi="微软雅黑 Light"/>
        </w:rPr>
      </w:pPr>
      <w:bookmarkStart w:id="37" w:name="_Ref168042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9</w:t>
      </w:r>
      <w:r w:rsidRPr="00A430D7">
        <w:rPr>
          <w:rFonts w:ascii="微软雅黑 Light" w:eastAsia="微软雅黑 Light" w:hAnsi="微软雅黑 Light"/>
        </w:rPr>
        <w:fldChar w:fldCharType="end"/>
      </w:r>
      <w:bookmarkEnd w:id="37"/>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FB24D1" w14:paraId="3308F38D" w14:textId="77777777" w:rsidTr="00FD53AA">
        <w:tc>
          <w:tcPr>
            <w:tcW w:w="3104" w:type="dxa"/>
            <w:shd w:val="clear" w:color="auto" w:fill="BFBFBF" w:themeFill="background1" w:themeFillShade="BF"/>
          </w:tcPr>
          <w:p w14:paraId="5DF96757" w14:textId="77777777" w:rsidR="00FB24D1" w:rsidRPr="0086627D"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43FE6393"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13ED89F" w14:textId="77777777" w:rsidR="00FB24D1" w:rsidRPr="0086627D" w:rsidRDefault="00FB24D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24D1" w14:paraId="1D7DDCE2" w14:textId="77777777" w:rsidTr="00FD53AA">
        <w:tc>
          <w:tcPr>
            <w:tcW w:w="3104" w:type="dxa"/>
          </w:tcPr>
          <w:p w14:paraId="79742D01" w14:textId="75819A10"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账户信息数据库记录</w:t>
            </w:r>
          </w:p>
        </w:tc>
        <w:tc>
          <w:tcPr>
            <w:tcW w:w="1711" w:type="dxa"/>
          </w:tcPr>
          <w:p w14:paraId="78EF75D2" w14:textId="7B1F2955" w:rsid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数据库记录</w:t>
            </w:r>
          </w:p>
        </w:tc>
        <w:tc>
          <w:tcPr>
            <w:tcW w:w="4529" w:type="dxa"/>
          </w:tcPr>
          <w:p w14:paraId="1588003D" w14:textId="0CF3019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见</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79962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5</w:t>
            </w:r>
            <w:r>
              <w:rPr>
                <w:rFonts w:ascii="微软雅黑 Light" w:eastAsia="微软雅黑 Light" w:hAnsi="微软雅黑 Light"/>
              </w:rPr>
              <w:fldChar w:fldCharType="end"/>
            </w:r>
            <w:r>
              <w:rPr>
                <w:rFonts w:ascii="微软雅黑 Light" w:eastAsia="微软雅黑 Light" w:hAnsi="微软雅黑 Light" w:hint="eastAsia"/>
              </w:rPr>
              <w:t>中的“</w:t>
            </w:r>
            <w:r w:rsidRPr="00FB24D1">
              <w:rPr>
                <w:rFonts w:ascii="微软雅黑 Light" w:eastAsia="微软雅黑 Light" w:hAnsi="微软雅黑 Light" w:hint="eastAsia"/>
              </w:rPr>
              <w:t>账户信息数据库记录</w:t>
            </w:r>
            <w:r>
              <w:rPr>
                <w:rFonts w:ascii="微软雅黑 Light" w:eastAsia="微软雅黑 Light" w:hAnsi="微软雅黑 Light" w:hint="eastAsia"/>
              </w:rPr>
              <w:t>”。</w:t>
            </w:r>
          </w:p>
        </w:tc>
      </w:tr>
      <w:tr w:rsidR="00FB24D1" w14:paraId="5B778CEA" w14:textId="77777777" w:rsidTr="00FD53AA">
        <w:tc>
          <w:tcPr>
            <w:tcW w:w="3104" w:type="dxa"/>
          </w:tcPr>
          <w:p w14:paraId="78A107C6" w14:textId="1F67C60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54B441C5" w14:textId="0A82DC6F" w:rsidR="00FB24D1" w:rsidRPr="00FB24D1" w:rsidRDefault="00FB24D1" w:rsidP="00FD53AA">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24C12BC" w14:textId="2F91A8C5"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w:t>
            </w:r>
            <w:r w:rsidRPr="00FB24D1">
              <w:rPr>
                <w:rFonts w:ascii="微软雅黑 Light" w:eastAsia="微软雅黑 Light" w:hAnsi="微软雅黑 Light" w:hint="eastAsia"/>
              </w:rPr>
              <w:t>账户</w:t>
            </w:r>
            <w:r>
              <w:rPr>
                <w:rFonts w:ascii="微软雅黑 Light" w:eastAsia="微软雅黑 Light" w:hAnsi="微软雅黑 Light" w:hint="eastAsia"/>
              </w:rPr>
              <w:t>信息</w:t>
            </w:r>
            <w:r w:rsidRPr="00FB24D1">
              <w:rPr>
                <w:rFonts w:ascii="微软雅黑 Light" w:eastAsia="微软雅黑 Light" w:hAnsi="微软雅黑 Light" w:hint="eastAsia"/>
              </w:rPr>
              <w:t>成功或失败，都需要以对话框的方式提示用户。</w:t>
            </w:r>
          </w:p>
        </w:tc>
      </w:tr>
      <w:tr w:rsidR="00FB24D1" w14:paraId="33AEDF1B" w14:textId="77777777" w:rsidTr="00FD53AA">
        <w:tc>
          <w:tcPr>
            <w:tcW w:w="3104" w:type="dxa"/>
          </w:tcPr>
          <w:p w14:paraId="008F90D7" w14:textId="315D9D4C"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711" w:type="dxa"/>
          </w:tcPr>
          <w:p w14:paraId="1EB42734" w14:textId="77777777"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529" w:type="dxa"/>
          </w:tcPr>
          <w:p w14:paraId="0050B7FC" w14:textId="105EA73F" w:rsidR="00FB24D1" w:rsidRDefault="00FB24D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记录修改账户信息过程中的日志信息。</w:t>
            </w:r>
          </w:p>
        </w:tc>
      </w:tr>
    </w:tbl>
    <w:p w14:paraId="439D005C" w14:textId="542CBD47" w:rsidR="006C7073" w:rsidRDefault="006C7073" w:rsidP="006C7073">
      <w:pPr>
        <w:pStyle w:val="3"/>
        <w:rPr>
          <w:rFonts w:ascii="微软雅黑 Light" w:eastAsia="微软雅黑 Light" w:hAnsi="微软雅黑 Light"/>
        </w:rPr>
      </w:pPr>
      <w:bookmarkStart w:id="38" w:name="_Toc17152919"/>
      <w:r w:rsidRPr="006C7073">
        <w:rPr>
          <w:rFonts w:ascii="微软雅黑 Light" w:eastAsia="微软雅黑 Light" w:hAnsi="微软雅黑 Light" w:hint="eastAsia"/>
        </w:rPr>
        <w:t>账户</w:t>
      </w:r>
      <w:r w:rsidR="005123A8">
        <w:rPr>
          <w:rFonts w:ascii="微软雅黑 Light" w:eastAsia="微软雅黑 Light" w:hAnsi="微软雅黑 Light" w:hint="eastAsia"/>
        </w:rPr>
        <w:t>登录</w:t>
      </w:r>
      <w:bookmarkEnd w:id="38"/>
    </w:p>
    <w:p w14:paraId="2B4B0D36" w14:textId="6DBAAC95"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EEC018A" w14:textId="3F98E257" w:rsidR="005123A8" w:rsidRDefault="005123A8" w:rsidP="005123A8">
      <w:pPr>
        <w:widowControl w:val="0"/>
        <w:spacing w:line="460" w:lineRule="exact"/>
        <w:ind w:firstLineChars="200" w:firstLine="560"/>
        <w:jc w:val="both"/>
        <w:rPr>
          <w:rFonts w:ascii="微软雅黑 Light" w:eastAsia="微软雅黑 Light" w:hAnsi="微软雅黑 Light"/>
        </w:rPr>
      </w:pPr>
      <w:r w:rsidRPr="002B32DC">
        <w:rPr>
          <w:rFonts w:ascii="微软雅黑 Light" w:eastAsia="微软雅黑 Light" w:hAnsi="微软雅黑 Light" w:hint="eastAsia"/>
        </w:rPr>
        <w:t>用户需要登录才能进入系统。软件启动时打开用户登录界面，用户输入用户名和密码，经系统验证通过后方可</w:t>
      </w:r>
      <w:r w:rsidR="00777D1F">
        <w:rPr>
          <w:rFonts w:ascii="微软雅黑 Light" w:eastAsia="微软雅黑 Light" w:hAnsi="微软雅黑 Light" w:hint="eastAsia"/>
        </w:rPr>
        <w:t>跳转到软件主界面，</w:t>
      </w:r>
      <w:r w:rsidRPr="002B32DC">
        <w:rPr>
          <w:rFonts w:ascii="微软雅黑 Light" w:eastAsia="微软雅黑 Light" w:hAnsi="微软雅黑 Light" w:hint="eastAsia"/>
        </w:rPr>
        <w:t>使用软件功能。</w:t>
      </w:r>
    </w:p>
    <w:p w14:paraId="672FF726" w14:textId="55D7F284" w:rsidR="00FB44F2" w:rsidRPr="002B32DC" w:rsidRDefault="00FB44F2"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登录成功后，系统在内存中保存用户ID用于其他功能的操作，并在软件主界面上显示当前登录用户的</w:t>
      </w:r>
      <w:r w:rsidR="00D82043">
        <w:rPr>
          <w:rFonts w:ascii="微软雅黑 Light" w:eastAsia="微软雅黑 Light" w:hAnsi="微软雅黑 Light" w:hint="eastAsia"/>
        </w:rPr>
        <w:t>账户</w:t>
      </w:r>
      <w:r>
        <w:rPr>
          <w:rFonts w:ascii="微软雅黑 Light" w:eastAsia="微软雅黑 Light" w:hAnsi="微软雅黑 Light" w:hint="eastAsia"/>
        </w:rPr>
        <w:t>名称。</w:t>
      </w:r>
    </w:p>
    <w:p w14:paraId="7946A91B" w14:textId="14AB22B0"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AF20A3" w14:textId="40D426B6" w:rsidR="005123A8" w:rsidRPr="0086627D" w:rsidRDefault="005123A8" w:rsidP="005123A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491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83D67E" w14:textId="79FFEA7F" w:rsidR="005123A8" w:rsidRDefault="005123A8" w:rsidP="005123A8">
      <w:pPr>
        <w:pStyle w:val="afc"/>
        <w:rPr>
          <w:rFonts w:ascii="微软雅黑 Light" w:eastAsia="微软雅黑 Light" w:hAnsi="微软雅黑 Light"/>
        </w:rPr>
      </w:pPr>
      <w:bookmarkStart w:id="39" w:name="_Ref1680491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0</w:t>
      </w:r>
      <w:r w:rsidRPr="00A430D7">
        <w:rPr>
          <w:rFonts w:ascii="微软雅黑 Light" w:eastAsia="微软雅黑 Light" w:hAnsi="微软雅黑 Light"/>
        </w:rPr>
        <w:fldChar w:fldCharType="end"/>
      </w:r>
      <w:bookmarkEnd w:id="39"/>
      <w:r>
        <w:rPr>
          <w:rFonts w:ascii="微软雅黑 Light" w:eastAsia="微软雅黑 Light" w:hAnsi="微软雅黑 Light" w:hint="eastAsia"/>
        </w:rPr>
        <w:t>账户登录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14"/>
        <w:gridCol w:w="1559"/>
        <w:gridCol w:w="4671"/>
      </w:tblGrid>
      <w:tr w:rsidR="005123A8" w14:paraId="33271079" w14:textId="77777777" w:rsidTr="00FD53AA">
        <w:tc>
          <w:tcPr>
            <w:tcW w:w="3114" w:type="dxa"/>
            <w:shd w:val="clear" w:color="auto" w:fill="BFBFBF" w:themeFill="background1" w:themeFillShade="BF"/>
          </w:tcPr>
          <w:p w14:paraId="17C8925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59" w:type="dxa"/>
            <w:shd w:val="clear" w:color="auto" w:fill="BFBFBF" w:themeFill="background1" w:themeFillShade="BF"/>
          </w:tcPr>
          <w:p w14:paraId="04A2E31C"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671" w:type="dxa"/>
            <w:shd w:val="clear" w:color="auto" w:fill="BFBFBF" w:themeFill="background1" w:themeFillShade="BF"/>
          </w:tcPr>
          <w:p w14:paraId="77EF51EE" w14:textId="77777777" w:rsidR="005123A8" w:rsidRPr="0086627D" w:rsidRDefault="005123A8"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123A8" w14:paraId="5F055315" w14:textId="77777777" w:rsidTr="00FD53AA">
        <w:tc>
          <w:tcPr>
            <w:tcW w:w="3114" w:type="dxa"/>
          </w:tcPr>
          <w:p w14:paraId="7CAFB2EB" w14:textId="77A21C9C" w:rsidR="005123A8" w:rsidRPr="0086627D" w:rsidRDefault="005123A8" w:rsidP="00FD53AA">
            <w:pPr>
              <w:widowControl w:val="0"/>
              <w:spacing w:line="460" w:lineRule="exact"/>
              <w:jc w:val="both"/>
              <w:rPr>
                <w:rFonts w:ascii="微软雅黑 Light" w:eastAsia="微软雅黑 Light" w:hAnsi="微软雅黑 Light"/>
              </w:rPr>
            </w:pPr>
            <w:r w:rsidRPr="00C253F3">
              <w:rPr>
                <w:rFonts w:ascii="微软雅黑 Light" w:eastAsia="微软雅黑 Light" w:hAnsi="微软雅黑 Light" w:hint="eastAsia"/>
              </w:rPr>
              <w:t>账户</w:t>
            </w:r>
            <w:r>
              <w:rPr>
                <w:rFonts w:ascii="微软雅黑 Light" w:eastAsia="微软雅黑 Light" w:hAnsi="微软雅黑 Light" w:hint="eastAsia"/>
              </w:rPr>
              <w:t>用户名</w:t>
            </w:r>
          </w:p>
        </w:tc>
        <w:tc>
          <w:tcPr>
            <w:tcW w:w="1559" w:type="dxa"/>
          </w:tcPr>
          <w:p w14:paraId="7B6FCDB7" w14:textId="77777777" w:rsidR="005123A8" w:rsidRPr="0086627D"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0B33D880" w14:textId="743FFFB5" w:rsidR="005123A8" w:rsidRPr="0086627D"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用户名</w:t>
            </w:r>
            <w:r w:rsidR="00BB7825">
              <w:rPr>
                <w:rFonts w:ascii="微软雅黑 Light" w:eastAsia="微软雅黑 Light" w:hAnsi="微软雅黑 Light" w:hint="eastAsia"/>
              </w:rPr>
              <w:t>。</w:t>
            </w:r>
          </w:p>
        </w:tc>
      </w:tr>
      <w:tr w:rsidR="005123A8" w:rsidRPr="00C253F3" w14:paraId="2558F3DB" w14:textId="77777777" w:rsidTr="00FD53AA">
        <w:tc>
          <w:tcPr>
            <w:tcW w:w="3114" w:type="dxa"/>
          </w:tcPr>
          <w:p w14:paraId="6A512963" w14:textId="6E0FBF61" w:rsidR="005123A8" w:rsidRPr="00C253F3"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账户密码</w:t>
            </w:r>
          </w:p>
        </w:tc>
        <w:tc>
          <w:tcPr>
            <w:tcW w:w="1559" w:type="dxa"/>
          </w:tcPr>
          <w:p w14:paraId="46ADB639" w14:textId="77777777" w:rsidR="005123A8" w:rsidRDefault="005123A8"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671" w:type="dxa"/>
          </w:tcPr>
          <w:p w14:paraId="11347AD5" w14:textId="430637E4" w:rsidR="005123A8" w:rsidRDefault="00E06BAC"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在登录界面输入账户密码</w:t>
            </w:r>
            <w:r w:rsidR="00BB7825">
              <w:rPr>
                <w:rFonts w:ascii="微软雅黑 Light" w:eastAsia="微软雅黑 Light" w:hAnsi="微软雅黑 Light" w:hint="eastAsia"/>
              </w:rPr>
              <w:t>。</w:t>
            </w:r>
          </w:p>
        </w:tc>
      </w:tr>
    </w:tbl>
    <w:p w14:paraId="26D25E81" w14:textId="49FBC841"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5B3E4A64" w14:textId="25D2CF2D" w:rsidR="00A17B41" w:rsidRDefault="00A17B41" w:rsidP="00A17B41">
      <w:pPr>
        <w:widowControl w:val="0"/>
        <w:spacing w:line="460" w:lineRule="exact"/>
        <w:ind w:firstLineChars="200" w:firstLine="560"/>
        <w:jc w:val="both"/>
        <w:rPr>
          <w:rFonts w:ascii="微软雅黑 Light" w:eastAsia="微软雅黑 Light" w:hAnsi="微软雅黑 Light"/>
        </w:rPr>
      </w:pPr>
      <w:r w:rsidRPr="00A17B41">
        <w:rPr>
          <w:rFonts w:ascii="微软雅黑 Light" w:eastAsia="微软雅黑 Light" w:hAnsi="微软雅黑 Light" w:hint="eastAsia"/>
        </w:rPr>
        <w:t>账户登录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5</w:t>
      </w:r>
      <w:r>
        <w:rPr>
          <w:rFonts w:ascii="微软雅黑 Light" w:eastAsia="微软雅黑 Light" w:hAnsi="微软雅黑 Light"/>
        </w:rPr>
        <w:fldChar w:fldCharType="end"/>
      </w:r>
      <w:r w:rsidRPr="00A17B41">
        <w:rPr>
          <w:rFonts w:ascii="微软雅黑 Light" w:eastAsia="微软雅黑 Light" w:hAnsi="微软雅黑 Light" w:hint="eastAsia"/>
        </w:rPr>
        <w:t>所示。</w:t>
      </w:r>
    </w:p>
    <w:p w14:paraId="2F78DD32" w14:textId="0D19DDB3" w:rsidR="000821C1" w:rsidRDefault="000821C1" w:rsidP="000821C1">
      <w:pPr>
        <w:jc w:val="center"/>
        <w:rPr>
          <w:rFonts w:ascii="微软雅黑 Light" w:eastAsia="微软雅黑 Light" w:hAnsi="微软雅黑 Light"/>
        </w:rPr>
      </w:pPr>
      <w:r>
        <w:object w:dxaOrig="5198" w:dyaOrig="6841" w14:anchorId="1B5453A7">
          <v:shape id="_x0000_i1120" type="#_x0000_t75" style="width:259.9pt;height:342pt" o:ole="">
            <v:imagedata r:id="rId23" o:title=""/>
          </v:shape>
          <o:OLEObject Type="Embed" ProgID="Visio.Drawing.15" ShapeID="_x0000_i1120" DrawAspect="Content" ObjectID="_1627766853" r:id="rId24"/>
        </w:object>
      </w:r>
    </w:p>
    <w:p w14:paraId="22EDB505" w14:textId="1D6910FC" w:rsidR="00A17B41" w:rsidRDefault="00A17B41" w:rsidP="00A17B41">
      <w:pPr>
        <w:pStyle w:val="afc"/>
        <w:rPr>
          <w:rFonts w:ascii="微软雅黑 Light" w:eastAsia="微软雅黑 Light" w:hAnsi="微软雅黑 Light"/>
        </w:rPr>
      </w:pPr>
      <w:bookmarkStart w:id="40" w:name="_Ref16805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5</w:t>
      </w:r>
      <w:r w:rsidRPr="00F038DE">
        <w:rPr>
          <w:rFonts w:ascii="微软雅黑 Light" w:eastAsia="微软雅黑 Light" w:hAnsi="微软雅黑 Light"/>
        </w:rPr>
        <w:fldChar w:fldCharType="end"/>
      </w:r>
      <w:bookmarkEnd w:id="40"/>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6F8051B4" w14:textId="2492D38F" w:rsidR="006C7073" w:rsidRDefault="006C7073" w:rsidP="006C707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15BEFE00" w14:textId="4F265858" w:rsidR="00E257B1" w:rsidRPr="0086627D" w:rsidRDefault="00E257B1" w:rsidP="00E257B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账户登录</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0537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B22FBCC" w14:textId="74539F2C" w:rsidR="00E257B1" w:rsidRDefault="00E257B1" w:rsidP="00E257B1">
      <w:pPr>
        <w:pStyle w:val="afc"/>
        <w:rPr>
          <w:rFonts w:ascii="微软雅黑 Light" w:eastAsia="微软雅黑 Light" w:hAnsi="微软雅黑 Light"/>
        </w:rPr>
      </w:pPr>
      <w:bookmarkStart w:id="41" w:name="_Ref1680537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1</w:t>
      </w:r>
      <w:r w:rsidRPr="00A430D7">
        <w:rPr>
          <w:rFonts w:ascii="微软雅黑 Light" w:eastAsia="微软雅黑 Light" w:hAnsi="微软雅黑 Light"/>
        </w:rPr>
        <w:fldChar w:fldCharType="end"/>
      </w:r>
      <w:bookmarkEnd w:id="41"/>
      <w:r>
        <w:rPr>
          <w:rFonts w:ascii="微软雅黑 Light" w:eastAsia="微软雅黑 Light" w:hAnsi="微软雅黑 Light"/>
        </w:rPr>
        <w:t xml:space="preserve"> </w:t>
      </w:r>
      <w:r>
        <w:rPr>
          <w:rFonts w:ascii="微软雅黑 Light" w:eastAsia="微软雅黑 Light" w:hAnsi="微软雅黑 Light" w:hint="eastAsia"/>
        </w:rPr>
        <w:t>账户新增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257B1" w14:paraId="43FC25BD" w14:textId="77777777" w:rsidTr="00FD53AA">
        <w:tc>
          <w:tcPr>
            <w:tcW w:w="3104" w:type="dxa"/>
            <w:shd w:val="clear" w:color="auto" w:fill="BFBFBF" w:themeFill="background1" w:themeFillShade="BF"/>
          </w:tcPr>
          <w:p w14:paraId="6822AAFB" w14:textId="77777777" w:rsidR="00E257B1" w:rsidRPr="0086627D"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15065247"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E8F2145" w14:textId="77777777" w:rsidR="00E257B1" w:rsidRPr="0086627D" w:rsidRDefault="00E257B1" w:rsidP="00FD53AA">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257B1" w14:paraId="36326DE2" w14:textId="77777777" w:rsidTr="00FD53AA">
        <w:tc>
          <w:tcPr>
            <w:tcW w:w="3104" w:type="dxa"/>
          </w:tcPr>
          <w:p w14:paraId="3B409D0D" w14:textId="61116CD1"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是否登录成功</w:t>
            </w:r>
          </w:p>
        </w:tc>
        <w:tc>
          <w:tcPr>
            <w:tcW w:w="1711" w:type="dxa"/>
          </w:tcPr>
          <w:p w14:paraId="38D5C9F3" w14:textId="3431CBA3"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7CB13B07" w14:textId="3694070D"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成功或失败的标志。</w:t>
            </w:r>
          </w:p>
        </w:tc>
      </w:tr>
      <w:tr w:rsidR="00E257B1" w14:paraId="69DF2E37" w14:textId="77777777" w:rsidTr="00FD53AA">
        <w:tc>
          <w:tcPr>
            <w:tcW w:w="3104" w:type="dxa"/>
          </w:tcPr>
          <w:p w14:paraId="28EA48E6" w14:textId="570E63F2"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登录用户ID</w:t>
            </w:r>
          </w:p>
        </w:tc>
        <w:tc>
          <w:tcPr>
            <w:tcW w:w="1711" w:type="dxa"/>
          </w:tcPr>
          <w:p w14:paraId="3EFB6D08" w14:textId="5E1D199F"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Long</w:t>
            </w:r>
          </w:p>
        </w:tc>
        <w:tc>
          <w:tcPr>
            <w:tcW w:w="4529" w:type="dxa"/>
          </w:tcPr>
          <w:p w14:paraId="4E929EB4" w14:textId="2C42C144" w:rsidR="00E257B1" w:rsidRDefault="00E257B1" w:rsidP="00FD53AA">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在系统中的用户ID，此ID具有唯一性。</w:t>
            </w:r>
          </w:p>
        </w:tc>
      </w:tr>
    </w:tbl>
    <w:p w14:paraId="0F9495A8" w14:textId="22714FDA" w:rsidR="005123A8" w:rsidRDefault="005123A8" w:rsidP="005123A8">
      <w:pPr>
        <w:pStyle w:val="3"/>
        <w:rPr>
          <w:rFonts w:ascii="微软雅黑 Light" w:eastAsia="微软雅黑 Light" w:hAnsi="微软雅黑 Light"/>
        </w:rPr>
      </w:pPr>
      <w:bookmarkStart w:id="42" w:name="_Toc17152920"/>
      <w:r w:rsidRPr="005123A8">
        <w:rPr>
          <w:rFonts w:ascii="微软雅黑 Light" w:eastAsia="微软雅黑 Light" w:hAnsi="微软雅黑 Light" w:hint="eastAsia"/>
        </w:rPr>
        <w:lastRenderedPageBreak/>
        <w:t>账户登出</w:t>
      </w:r>
      <w:bookmarkEnd w:id="42"/>
    </w:p>
    <w:p w14:paraId="5AD0A8C3" w14:textId="4DCFCE1B"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6A84AF0" w14:textId="77777777" w:rsidR="004569C9" w:rsidRPr="001E05B5" w:rsidRDefault="004569C9" w:rsidP="004569C9">
      <w:pPr>
        <w:widowControl w:val="0"/>
        <w:spacing w:line="460" w:lineRule="exact"/>
        <w:ind w:firstLineChars="200" w:firstLine="560"/>
        <w:jc w:val="both"/>
        <w:rPr>
          <w:rFonts w:ascii="微软雅黑 Light" w:eastAsia="微软雅黑 Light" w:hAnsi="微软雅黑 Light"/>
        </w:rPr>
      </w:pPr>
      <w:r w:rsidRPr="001E05B5">
        <w:rPr>
          <w:rFonts w:ascii="微软雅黑 Light" w:eastAsia="微软雅黑 Light" w:hAnsi="微软雅黑 Light" w:hint="eastAsia"/>
        </w:rPr>
        <w:t>用户成功登录系统后，在软件主界面点击登出按钮，软件弹出是否登出确认对话框。</w:t>
      </w:r>
      <w:r>
        <w:rPr>
          <w:rFonts w:ascii="微软雅黑 Light" w:eastAsia="微软雅黑 Light" w:hAnsi="微软雅黑 Light" w:hint="eastAsia"/>
        </w:rPr>
        <w:t>用户选择确定按钮后回到系统登录界面，点击取消按钮后终止登出操作。</w:t>
      </w:r>
    </w:p>
    <w:p w14:paraId="11E73103" w14:textId="214F96A2"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52763C" w14:textId="01FAC8F3"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6D4FF057" w14:textId="3B79A2E0"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46A5207" w14:textId="74DACBCA" w:rsidR="00777FA0" w:rsidRPr="00777FA0" w:rsidRDefault="00777FA0" w:rsidP="00777FA0">
      <w:pPr>
        <w:widowControl w:val="0"/>
        <w:spacing w:line="460" w:lineRule="exact"/>
        <w:ind w:firstLineChars="200" w:firstLine="560"/>
        <w:jc w:val="both"/>
        <w:rPr>
          <w:rFonts w:ascii="微软雅黑 Light" w:eastAsia="微软雅黑 Light" w:hAnsi="微软雅黑 Light"/>
        </w:rPr>
      </w:pPr>
      <w:r w:rsidRPr="00777FA0">
        <w:rPr>
          <w:rFonts w:ascii="微软雅黑 Light" w:eastAsia="微软雅黑 Light" w:hAnsi="微软雅黑 Light" w:hint="eastAsia"/>
        </w:rPr>
        <w:t>账户登出处理要求如</w:t>
      </w:r>
      <w:r w:rsidRPr="00777FA0">
        <w:rPr>
          <w:rFonts w:ascii="微软雅黑 Light" w:eastAsia="微软雅黑 Light" w:hAnsi="微软雅黑 Light"/>
        </w:rPr>
        <w:fldChar w:fldCharType="begin"/>
      </w:r>
      <w:r w:rsidRPr="00777FA0">
        <w:rPr>
          <w:rFonts w:ascii="微软雅黑 Light" w:eastAsia="微软雅黑 Light" w:hAnsi="微软雅黑 Light"/>
        </w:rPr>
        <w:instrText xml:space="preserve"> </w:instrText>
      </w:r>
      <w:r w:rsidRPr="00777FA0">
        <w:rPr>
          <w:rFonts w:ascii="微软雅黑 Light" w:eastAsia="微软雅黑 Light" w:hAnsi="微软雅黑 Light" w:hint="eastAsia"/>
        </w:rPr>
        <w:instrText>REF _Ref16806756 \h</w:instrText>
      </w:r>
      <w:r w:rsidRPr="00777FA0">
        <w:rPr>
          <w:rFonts w:ascii="微软雅黑 Light" w:eastAsia="微软雅黑 Light" w:hAnsi="微软雅黑 Light"/>
        </w:rPr>
        <w:instrText xml:space="preserve"> </w:instrText>
      </w:r>
      <w:r>
        <w:rPr>
          <w:rFonts w:ascii="微软雅黑 Light" w:eastAsia="微软雅黑 Light" w:hAnsi="微软雅黑 Light"/>
        </w:rPr>
        <w:instrText xml:space="preserve"> \* MERGEFORMAT </w:instrText>
      </w:r>
      <w:r w:rsidRPr="00777FA0">
        <w:rPr>
          <w:rFonts w:ascii="微软雅黑 Light" w:eastAsia="微软雅黑 Light" w:hAnsi="微软雅黑 Light"/>
        </w:rPr>
      </w:r>
      <w:r w:rsidRPr="00777FA0">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rPr>
        <w:t>6</w:t>
      </w:r>
      <w:r w:rsidRPr="00777FA0">
        <w:rPr>
          <w:rFonts w:ascii="微软雅黑 Light" w:eastAsia="微软雅黑 Light" w:hAnsi="微软雅黑 Light"/>
        </w:rPr>
        <w:fldChar w:fldCharType="end"/>
      </w:r>
      <w:r w:rsidRPr="00777FA0">
        <w:rPr>
          <w:rFonts w:ascii="微软雅黑 Light" w:eastAsia="微软雅黑 Light" w:hAnsi="微软雅黑 Light" w:hint="eastAsia"/>
        </w:rPr>
        <w:t>所示。</w:t>
      </w:r>
    </w:p>
    <w:p w14:paraId="428B59FA" w14:textId="079A19EC" w:rsidR="00777FA0" w:rsidRDefault="00777FA0" w:rsidP="00777FA0">
      <w:pPr>
        <w:jc w:val="center"/>
      </w:pPr>
      <w:r>
        <w:object w:dxaOrig="3008" w:dyaOrig="5806" w14:anchorId="619E0E5E">
          <v:shape id="_x0000_i1121" type="#_x0000_t75" style="width:150.4pt;height:290.25pt" o:ole="">
            <v:imagedata r:id="rId25" o:title=""/>
          </v:shape>
          <o:OLEObject Type="Embed" ProgID="Visio.Drawing.15" ShapeID="_x0000_i1121" DrawAspect="Content" ObjectID="_1627766854" r:id="rId26"/>
        </w:object>
      </w:r>
    </w:p>
    <w:p w14:paraId="39C576C6" w14:textId="5D0E21B1" w:rsidR="00777FA0" w:rsidRDefault="00777FA0" w:rsidP="00777FA0">
      <w:pPr>
        <w:jc w:val="center"/>
        <w:rPr>
          <w:rFonts w:ascii="微软雅黑 Light" w:eastAsia="微软雅黑 Light" w:hAnsi="微软雅黑 Light"/>
        </w:rPr>
      </w:pPr>
      <w:bookmarkStart w:id="43" w:name="_Ref1680675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6</w:t>
      </w:r>
      <w:r w:rsidRPr="00F038DE">
        <w:rPr>
          <w:rFonts w:ascii="微软雅黑 Light" w:eastAsia="微软雅黑 Light" w:hAnsi="微软雅黑 Light"/>
        </w:rPr>
        <w:fldChar w:fldCharType="end"/>
      </w:r>
      <w:bookmarkEnd w:id="43"/>
      <w:r w:rsidRPr="00F038DE">
        <w:rPr>
          <w:rFonts w:ascii="微软雅黑 Light" w:eastAsia="微软雅黑 Light" w:hAnsi="微软雅黑 Light"/>
        </w:rPr>
        <w:t xml:space="preserve"> </w:t>
      </w:r>
      <w:r>
        <w:rPr>
          <w:rFonts w:ascii="微软雅黑 Light" w:eastAsia="微软雅黑 Light" w:hAnsi="微软雅黑 Light" w:hint="eastAsia"/>
        </w:rPr>
        <w:t>账户登录功能流程</w:t>
      </w:r>
      <w:r w:rsidRPr="00F038DE">
        <w:rPr>
          <w:rFonts w:ascii="微软雅黑 Light" w:eastAsia="微软雅黑 Light" w:hAnsi="微软雅黑 Light" w:hint="eastAsia"/>
        </w:rPr>
        <w:t>图</w:t>
      </w:r>
    </w:p>
    <w:p w14:paraId="465EB152" w14:textId="77777777" w:rsidR="00777FA0" w:rsidRPr="00777FA0" w:rsidRDefault="00777FA0" w:rsidP="00777FA0">
      <w:pPr>
        <w:jc w:val="center"/>
      </w:pPr>
    </w:p>
    <w:p w14:paraId="2EC438E9" w14:textId="36EC4B3D" w:rsidR="005123A8" w:rsidRDefault="005123A8" w:rsidP="005123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9D4168B" w14:textId="77777777" w:rsidR="004569C9" w:rsidRPr="004569C9" w:rsidRDefault="004569C9" w:rsidP="004569C9">
      <w:pPr>
        <w:widowControl w:val="0"/>
        <w:spacing w:line="460" w:lineRule="exact"/>
        <w:ind w:firstLineChars="200" w:firstLine="560"/>
        <w:jc w:val="both"/>
        <w:rPr>
          <w:rFonts w:ascii="微软雅黑 Light" w:eastAsia="微软雅黑 Light" w:hAnsi="微软雅黑 Light"/>
        </w:rPr>
      </w:pPr>
      <w:r w:rsidRPr="004569C9">
        <w:rPr>
          <w:rFonts w:ascii="微软雅黑 Light" w:eastAsia="微软雅黑 Light" w:hAnsi="微软雅黑 Light" w:hint="eastAsia"/>
        </w:rPr>
        <w:t>无。</w:t>
      </w:r>
    </w:p>
    <w:p w14:paraId="325EE58E" w14:textId="77777777" w:rsidR="004344A8" w:rsidRPr="004344A8" w:rsidRDefault="004344A8" w:rsidP="004344A8">
      <w:pPr>
        <w:pStyle w:val="2"/>
        <w:rPr>
          <w:rFonts w:ascii="微软雅黑 Light" w:eastAsia="微软雅黑 Light" w:hAnsi="微软雅黑 Light"/>
        </w:rPr>
      </w:pPr>
      <w:bookmarkStart w:id="44" w:name="_Toc17152921"/>
      <w:r w:rsidRPr="004344A8">
        <w:rPr>
          <w:rFonts w:ascii="微软雅黑 Light" w:eastAsia="微软雅黑 Light" w:hAnsi="微软雅黑 Light" w:hint="eastAsia"/>
        </w:rPr>
        <w:t>系统参数设置</w:t>
      </w:r>
      <w:bookmarkEnd w:id="44"/>
    </w:p>
    <w:p w14:paraId="7D993B7E" w14:textId="382CF342" w:rsidR="004344A8" w:rsidRDefault="004344A8" w:rsidP="004344A8">
      <w:pPr>
        <w:pStyle w:val="3"/>
        <w:rPr>
          <w:rFonts w:ascii="微软雅黑 Light" w:eastAsia="微软雅黑 Light" w:hAnsi="微软雅黑 Light"/>
        </w:rPr>
      </w:pPr>
      <w:bookmarkStart w:id="45" w:name="_Toc17152922"/>
      <w:r w:rsidRPr="004344A8">
        <w:rPr>
          <w:rFonts w:ascii="微软雅黑 Light" w:eastAsia="微软雅黑 Light" w:hAnsi="微软雅黑 Light" w:hint="eastAsia"/>
        </w:rPr>
        <w:t>网络参数设置</w:t>
      </w:r>
      <w:bookmarkEnd w:id="45"/>
    </w:p>
    <w:p w14:paraId="609CD9C6" w14:textId="43C6567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668541C" w14:textId="7B0CBBD3" w:rsidR="00AE291F" w:rsidRDefault="00AE291F" w:rsidP="00AE291F">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网络参数设置功能，用于配置</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和</w:t>
      </w:r>
      <w:r w:rsidRPr="00447412">
        <w:rPr>
          <w:rFonts w:ascii="微软雅黑 Light" w:eastAsia="微软雅黑 Light" w:hAnsi="微软雅黑 Light" w:hint="eastAsia"/>
        </w:rPr>
        <w:t>9个子系统的Tango网络地址，只有系统管理员账户能够使用此功能。网络配置参数</w:t>
      </w:r>
      <w:r>
        <w:rPr>
          <w:rFonts w:ascii="微软雅黑 Light" w:eastAsia="微软雅黑 Light" w:hAnsi="微软雅黑 Light" w:hint="eastAsia"/>
        </w:rPr>
        <w:t>存储在本地磁盘文件中</w:t>
      </w:r>
      <w:r w:rsidR="00B5779C">
        <w:rPr>
          <w:rFonts w:ascii="微软雅黑 Light" w:eastAsia="微软雅黑 Light" w:hAnsi="微软雅黑 Light" w:hint="eastAsia"/>
        </w:rPr>
        <w:t>，文件格式为INI类型</w:t>
      </w:r>
      <w:r>
        <w:rPr>
          <w:rFonts w:ascii="微软雅黑 Light" w:eastAsia="微软雅黑 Light" w:hAnsi="微软雅黑 Light" w:hint="eastAsia"/>
        </w:rPr>
        <w:t>。</w:t>
      </w:r>
    </w:p>
    <w:p w14:paraId="328E8F21" w14:textId="4B3343D7" w:rsidR="00955B8D" w:rsidRPr="00447412" w:rsidRDefault="00955B8D" w:rsidP="00AE291F">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网络配置</w:t>
      </w:r>
      <w:r w:rsidRPr="007778B2">
        <w:rPr>
          <w:rFonts w:ascii="微软雅黑 Light" w:eastAsia="微软雅黑 Light" w:hAnsi="微软雅黑 Light" w:hint="eastAsia"/>
        </w:rPr>
        <w:t>参数后，</w:t>
      </w:r>
      <w:r>
        <w:rPr>
          <w:rFonts w:ascii="微软雅黑 Light" w:eastAsia="微软雅黑 Light" w:hAnsi="微软雅黑 Light" w:hint="eastAsia"/>
        </w:rPr>
        <w:t>立即生效。</w:t>
      </w:r>
    </w:p>
    <w:p w14:paraId="7C5B7E2B" w14:textId="5B6F98DA"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036DD7B" w14:textId="6C499C89" w:rsidR="00AE291F" w:rsidRPr="0086627D" w:rsidRDefault="00AE291F" w:rsidP="00AE291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45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DB6E75" w14:textId="4504E0CC" w:rsidR="00AE291F" w:rsidRDefault="00AE291F" w:rsidP="00AE291F">
      <w:pPr>
        <w:pStyle w:val="afc"/>
        <w:rPr>
          <w:rFonts w:ascii="微软雅黑 Light" w:eastAsia="微软雅黑 Light" w:hAnsi="微软雅黑 Light"/>
        </w:rPr>
      </w:pPr>
      <w:bookmarkStart w:id="46" w:name="_Ref1684645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2</w:t>
      </w:r>
      <w:r w:rsidRPr="00A430D7">
        <w:rPr>
          <w:rFonts w:ascii="微软雅黑 Light" w:eastAsia="微软雅黑 Light" w:hAnsi="微软雅黑 Light"/>
        </w:rPr>
        <w:fldChar w:fldCharType="end"/>
      </w:r>
      <w:bookmarkEnd w:id="46"/>
      <w:r w:rsidR="000804FD">
        <w:rPr>
          <w:rFonts w:ascii="微软雅黑 Light" w:eastAsia="微软雅黑 Light" w:hAnsi="微软雅黑 Light" w:hint="eastAsia"/>
        </w:rPr>
        <w:t>网络参数设置</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E291F" w14:paraId="08A8B96B" w14:textId="77777777" w:rsidTr="00AE291F">
        <w:tc>
          <w:tcPr>
            <w:tcW w:w="3397" w:type="dxa"/>
            <w:shd w:val="clear" w:color="auto" w:fill="BFBFBF" w:themeFill="background1" w:themeFillShade="BF"/>
          </w:tcPr>
          <w:p w14:paraId="24294FE1"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FEA36A4"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73F0B7E" w14:textId="77777777" w:rsidR="00AE291F" w:rsidRPr="0086627D" w:rsidRDefault="00AE291F" w:rsidP="00B5779C">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E291F" w14:paraId="053C5DF9" w14:textId="77777777" w:rsidTr="00AE291F">
        <w:tc>
          <w:tcPr>
            <w:tcW w:w="3397" w:type="dxa"/>
          </w:tcPr>
          <w:p w14:paraId="4BDDECC7" w14:textId="6FDB5CDB" w:rsidR="00AE291F" w:rsidRPr="0086627D" w:rsidRDefault="00AE291F" w:rsidP="00B5779C">
            <w:pPr>
              <w:widowControl w:val="0"/>
              <w:spacing w:line="460" w:lineRule="exact"/>
              <w:jc w:val="both"/>
              <w:rPr>
                <w:rFonts w:ascii="微软雅黑 Light" w:eastAsia="微软雅黑 Light" w:hAnsi="微软雅黑 Light"/>
              </w:rPr>
            </w:pP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网络地址</w:t>
            </w:r>
          </w:p>
        </w:tc>
        <w:tc>
          <w:tcPr>
            <w:tcW w:w="1418" w:type="dxa"/>
          </w:tcPr>
          <w:p w14:paraId="1BD15CE5" w14:textId="77777777" w:rsidR="00AE291F" w:rsidRPr="0086627D"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9E5856C" w14:textId="2F47197A" w:rsidR="00AE291F" w:rsidRPr="0086627D"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F038DE">
              <w:rPr>
                <w:rFonts w:ascii="微软雅黑 Light" w:eastAsia="微软雅黑 Light" w:hAnsi="微软雅黑 Light"/>
              </w:rPr>
              <w:t>XX</w:t>
            </w:r>
            <w:r w:rsidRPr="00F038DE">
              <w:rPr>
                <w:rFonts w:ascii="微软雅黑 Light" w:eastAsia="微软雅黑 Light" w:hAnsi="微软雅黑 Light" w:hint="eastAsia"/>
              </w:rPr>
              <w:t>装置总控系统</w:t>
            </w:r>
            <w:r>
              <w:rPr>
                <w:rFonts w:ascii="微软雅黑 Light" w:eastAsia="微软雅黑 Light" w:hAnsi="微软雅黑 Light" w:hint="eastAsia"/>
              </w:rPr>
              <w:t>进行数据通信。</w:t>
            </w:r>
          </w:p>
        </w:tc>
      </w:tr>
      <w:tr w:rsidR="00AE291F" w:rsidRPr="00C253F3" w14:paraId="1B661C58" w14:textId="77777777" w:rsidTr="00AE291F">
        <w:tc>
          <w:tcPr>
            <w:tcW w:w="3397" w:type="dxa"/>
          </w:tcPr>
          <w:p w14:paraId="77EDD5D9" w14:textId="21BEAC49" w:rsidR="00AE291F" w:rsidRPr="00C253F3" w:rsidRDefault="00AE291F" w:rsidP="00B5779C">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在线去污系统</w:t>
            </w:r>
            <w:r w:rsidR="00FB6689">
              <w:rPr>
                <w:rFonts w:ascii="微软雅黑 Light" w:eastAsia="微软雅黑 Light" w:hAnsi="微软雅黑 Light" w:hint="eastAsia"/>
              </w:rPr>
              <w:t>网络地址</w:t>
            </w:r>
          </w:p>
        </w:tc>
        <w:tc>
          <w:tcPr>
            <w:tcW w:w="1418" w:type="dxa"/>
          </w:tcPr>
          <w:p w14:paraId="7A31CF1A" w14:textId="77777777" w:rsidR="00AE291F" w:rsidRDefault="00AE291F"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3E32097" w14:textId="410CD496" w:rsidR="00AE291F" w:rsidRDefault="00FB6689" w:rsidP="00B5779C">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在线去污系统</w:t>
            </w:r>
            <w:r>
              <w:rPr>
                <w:rFonts w:ascii="微软雅黑 Light" w:eastAsia="微软雅黑 Light" w:hAnsi="微软雅黑 Light" w:hint="eastAsia"/>
              </w:rPr>
              <w:t>进行数据通信。</w:t>
            </w:r>
          </w:p>
        </w:tc>
      </w:tr>
      <w:tr w:rsidR="00AE291F" w:rsidRPr="00C253F3" w14:paraId="5493AFCF" w14:textId="77777777" w:rsidTr="00AE291F">
        <w:tc>
          <w:tcPr>
            <w:tcW w:w="3397" w:type="dxa"/>
          </w:tcPr>
          <w:p w14:paraId="407DF4DA" w14:textId="2AE42398"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离线去污系统</w:t>
            </w:r>
            <w:r w:rsidR="00FB6689">
              <w:rPr>
                <w:rFonts w:ascii="微软雅黑 Light" w:eastAsia="微软雅黑 Light" w:hAnsi="微软雅黑 Light" w:hint="eastAsia"/>
              </w:rPr>
              <w:t>网络地址</w:t>
            </w:r>
          </w:p>
        </w:tc>
        <w:tc>
          <w:tcPr>
            <w:tcW w:w="1418" w:type="dxa"/>
          </w:tcPr>
          <w:p w14:paraId="3B271A0D" w14:textId="230CB2BE"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61F29CE" w14:textId="2D623FD7"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离线去污系统</w:t>
            </w:r>
            <w:r>
              <w:rPr>
                <w:rFonts w:ascii="微软雅黑 Light" w:eastAsia="微软雅黑 Light" w:hAnsi="微软雅黑 Light" w:hint="eastAsia"/>
              </w:rPr>
              <w:t>进行数据通信。</w:t>
            </w:r>
          </w:p>
        </w:tc>
      </w:tr>
      <w:tr w:rsidR="00AE291F" w:rsidRPr="00C253F3" w14:paraId="4CE50149" w14:textId="77777777" w:rsidTr="00AE291F">
        <w:tc>
          <w:tcPr>
            <w:tcW w:w="3397" w:type="dxa"/>
          </w:tcPr>
          <w:p w14:paraId="19743B63" w14:textId="0D36451B" w:rsidR="00AE291F" w:rsidRPr="00AE291F" w:rsidRDefault="00AE291F" w:rsidP="00AE291F">
            <w:pPr>
              <w:widowControl w:val="0"/>
              <w:spacing w:line="460" w:lineRule="exact"/>
              <w:jc w:val="both"/>
              <w:rPr>
                <w:rFonts w:ascii="微软雅黑 Light" w:eastAsia="微软雅黑 Light" w:hAnsi="微软雅黑 Light"/>
              </w:rPr>
            </w:pPr>
            <w:proofErr w:type="gramStart"/>
            <w:r w:rsidRPr="00AE291F">
              <w:rPr>
                <w:rFonts w:ascii="微软雅黑 Light" w:eastAsia="微软雅黑 Light" w:hAnsi="微软雅黑 Light" w:hint="eastAsia"/>
              </w:rPr>
              <w:t>氚</w:t>
            </w:r>
            <w:proofErr w:type="gramEnd"/>
            <w:r w:rsidRPr="00AE291F">
              <w:rPr>
                <w:rFonts w:ascii="微软雅黑 Light" w:eastAsia="微软雅黑 Light" w:hAnsi="微软雅黑 Light" w:hint="eastAsia"/>
              </w:rPr>
              <w:t>净化系统</w:t>
            </w:r>
            <w:r w:rsidR="00FB6689">
              <w:rPr>
                <w:rFonts w:ascii="微软雅黑 Light" w:eastAsia="微软雅黑 Light" w:hAnsi="微软雅黑 Light" w:hint="eastAsia"/>
              </w:rPr>
              <w:t>网络地址</w:t>
            </w:r>
          </w:p>
        </w:tc>
        <w:tc>
          <w:tcPr>
            <w:tcW w:w="1418" w:type="dxa"/>
          </w:tcPr>
          <w:p w14:paraId="1B16F958" w14:textId="3931EA81"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5B68572B" w14:textId="6A7239C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proofErr w:type="gramStart"/>
            <w:r w:rsidRPr="00AE291F">
              <w:rPr>
                <w:rFonts w:ascii="微软雅黑 Light" w:eastAsia="微软雅黑 Light" w:hAnsi="微软雅黑 Light" w:hint="eastAsia"/>
              </w:rPr>
              <w:t>氚净化系统</w:t>
            </w:r>
            <w:proofErr w:type="gramEnd"/>
            <w:r>
              <w:rPr>
                <w:rFonts w:ascii="微软雅黑 Light" w:eastAsia="微软雅黑 Light" w:hAnsi="微软雅黑 Light" w:hint="eastAsia"/>
              </w:rPr>
              <w:t>进行数据通信。</w:t>
            </w:r>
          </w:p>
        </w:tc>
      </w:tr>
      <w:tr w:rsidR="00AE291F" w:rsidRPr="00C253F3" w14:paraId="64C151A1" w14:textId="77777777" w:rsidTr="00AE291F">
        <w:tc>
          <w:tcPr>
            <w:tcW w:w="3397" w:type="dxa"/>
          </w:tcPr>
          <w:p w14:paraId="5E9B1D22" w14:textId="7605C9D6" w:rsidR="00AE291F" w:rsidRPr="00AE291F" w:rsidRDefault="00AE291F" w:rsidP="00AE291F">
            <w:pPr>
              <w:widowControl w:val="0"/>
              <w:spacing w:line="460" w:lineRule="exact"/>
              <w:jc w:val="both"/>
              <w:rPr>
                <w:rFonts w:ascii="微软雅黑 Light" w:eastAsia="微软雅黑 Light" w:hAnsi="微软雅黑 Light"/>
              </w:rPr>
            </w:pPr>
            <w:proofErr w:type="gramStart"/>
            <w:r w:rsidRPr="00AE291F">
              <w:rPr>
                <w:rFonts w:ascii="微软雅黑 Light" w:eastAsia="微软雅黑 Light" w:hAnsi="微软雅黑 Light" w:hint="eastAsia"/>
              </w:rPr>
              <w:lastRenderedPageBreak/>
              <w:t>放射性特排系统</w:t>
            </w:r>
            <w:proofErr w:type="gramEnd"/>
            <w:r w:rsidR="00FB6689">
              <w:rPr>
                <w:rFonts w:ascii="微软雅黑 Light" w:eastAsia="微软雅黑 Light" w:hAnsi="微软雅黑 Light" w:hint="eastAsia"/>
              </w:rPr>
              <w:t>网络地址</w:t>
            </w:r>
          </w:p>
        </w:tc>
        <w:tc>
          <w:tcPr>
            <w:tcW w:w="1418" w:type="dxa"/>
          </w:tcPr>
          <w:p w14:paraId="7FB988C0" w14:textId="37AD5186"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BC02111" w14:textId="4573DA60"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proofErr w:type="gramStart"/>
            <w:r w:rsidRPr="00AE291F">
              <w:rPr>
                <w:rFonts w:ascii="微软雅黑 Light" w:eastAsia="微软雅黑 Light" w:hAnsi="微软雅黑 Light" w:hint="eastAsia"/>
              </w:rPr>
              <w:t>放射性特排系统</w:t>
            </w:r>
            <w:proofErr w:type="gramEnd"/>
            <w:r>
              <w:rPr>
                <w:rFonts w:ascii="微软雅黑 Light" w:eastAsia="微软雅黑 Light" w:hAnsi="微软雅黑 Light" w:hint="eastAsia"/>
              </w:rPr>
              <w:t>进行数据通信。</w:t>
            </w:r>
          </w:p>
        </w:tc>
      </w:tr>
      <w:tr w:rsidR="00AE291F" w:rsidRPr="00C253F3" w14:paraId="6B2C9250" w14:textId="77777777" w:rsidTr="00AE291F">
        <w:tc>
          <w:tcPr>
            <w:tcW w:w="3397" w:type="dxa"/>
          </w:tcPr>
          <w:p w14:paraId="71C9935B" w14:textId="571D1D5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放射性废物收集系统</w:t>
            </w:r>
            <w:r w:rsidR="00FB6689">
              <w:rPr>
                <w:rFonts w:ascii="微软雅黑 Light" w:eastAsia="微软雅黑 Light" w:hAnsi="微软雅黑 Light" w:hint="eastAsia"/>
              </w:rPr>
              <w:t>网络地址</w:t>
            </w:r>
          </w:p>
        </w:tc>
        <w:tc>
          <w:tcPr>
            <w:tcW w:w="1418" w:type="dxa"/>
          </w:tcPr>
          <w:p w14:paraId="5D26ED69" w14:textId="0F1D63FD"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396ECFF4" w14:textId="34DA2A7F"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放射性废物收集系统</w:t>
            </w:r>
            <w:r>
              <w:rPr>
                <w:rFonts w:ascii="微软雅黑 Light" w:eastAsia="微软雅黑 Light" w:hAnsi="微软雅黑 Light" w:hint="eastAsia"/>
              </w:rPr>
              <w:t>进行数据通信。</w:t>
            </w:r>
          </w:p>
        </w:tc>
      </w:tr>
      <w:tr w:rsidR="00AE291F" w:rsidRPr="00C253F3" w14:paraId="6A12EAC6" w14:textId="77777777" w:rsidTr="00AE291F">
        <w:tc>
          <w:tcPr>
            <w:tcW w:w="3397" w:type="dxa"/>
          </w:tcPr>
          <w:p w14:paraId="238B8E18" w14:textId="12FA6899" w:rsidR="00AE291F" w:rsidRPr="00AE291F" w:rsidRDefault="00AE291F" w:rsidP="00AE291F">
            <w:pPr>
              <w:widowControl w:val="0"/>
              <w:spacing w:line="460" w:lineRule="exact"/>
              <w:jc w:val="both"/>
              <w:rPr>
                <w:rFonts w:ascii="微软雅黑 Light" w:eastAsia="微软雅黑 Light" w:hAnsi="微软雅黑 Light"/>
              </w:rPr>
            </w:pPr>
            <w:proofErr w:type="gramStart"/>
            <w:r w:rsidRPr="00AE291F">
              <w:rPr>
                <w:rFonts w:ascii="微软雅黑 Light" w:eastAsia="微软雅黑 Light" w:hAnsi="微软雅黑 Light" w:hint="eastAsia"/>
              </w:rPr>
              <w:t>氚</w:t>
            </w:r>
            <w:proofErr w:type="gramEnd"/>
            <w:r w:rsidRPr="00AE291F">
              <w:rPr>
                <w:rFonts w:ascii="微软雅黑 Light" w:eastAsia="微软雅黑 Light" w:hAnsi="微软雅黑 Light" w:hint="eastAsia"/>
              </w:rPr>
              <w:t>监测系统</w:t>
            </w:r>
            <w:r w:rsidR="00FB6689">
              <w:rPr>
                <w:rFonts w:ascii="微软雅黑 Light" w:eastAsia="微软雅黑 Light" w:hAnsi="微软雅黑 Light" w:hint="eastAsia"/>
              </w:rPr>
              <w:t>网络地址</w:t>
            </w:r>
          </w:p>
        </w:tc>
        <w:tc>
          <w:tcPr>
            <w:tcW w:w="1418" w:type="dxa"/>
          </w:tcPr>
          <w:p w14:paraId="3BD706C3" w14:textId="35D89737"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32B2ABA" w14:textId="482B29CE"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proofErr w:type="gramStart"/>
            <w:r w:rsidRPr="00AE291F">
              <w:rPr>
                <w:rFonts w:ascii="微软雅黑 Light" w:eastAsia="微软雅黑 Light" w:hAnsi="微软雅黑 Light" w:hint="eastAsia"/>
              </w:rPr>
              <w:t>氚监测</w:t>
            </w:r>
            <w:proofErr w:type="gramEnd"/>
            <w:r w:rsidRPr="00AE291F">
              <w:rPr>
                <w:rFonts w:ascii="微软雅黑 Light" w:eastAsia="微软雅黑 Light" w:hAnsi="微软雅黑 Light" w:hint="eastAsia"/>
              </w:rPr>
              <w:t>系统</w:t>
            </w:r>
            <w:r>
              <w:rPr>
                <w:rFonts w:ascii="微软雅黑 Light" w:eastAsia="微软雅黑 Light" w:hAnsi="微软雅黑 Light" w:hint="eastAsia"/>
              </w:rPr>
              <w:t>进行数据通信。</w:t>
            </w:r>
          </w:p>
        </w:tc>
      </w:tr>
      <w:tr w:rsidR="00AE291F" w:rsidRPr="00C253F3" w14:paraId="603F14E6" w14:textId="77777777" w:rsidTr="00AE291F">
        <w:tc>
          <w:tcPr>
            <w:tcW w:w="3397" w:type="dxa"/>
          </w:tcPr>
          <w:p w14:paraId="1AA66D07" w14:textId="2B8B6397"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流出物监测系统</w:t>
            </w:r>
            <w:r w:rsidR="00FB6689">
              <w:rPr>
                <w:rFonts w:ascii="微软雅黑 Light" w:eastAsia="微软雅黑 Light" w:hAnsi="微软雅黑 Light" w:hint="eastAsia"/>
              </w:rPr>
              <w:t>网络地址</w:t>
            </w:r>
          </w:p>
        </w:tc>
        <w:tc>
          <w:tcPr>
            <w:tcW w:w="1418" w:type="dxa"/>
          </w:tcPr>
          <w:p w14:paraId="7DB17317" w14:textId="512DE3FC"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B99397C" w14:textId="752FEFDA"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流出物监测系统</w:t>
            </w:r>
            <w:r>
              <w:rPr>
                <w:rFonts w:ascii="微软雅黑 Light" w:eastAsia="微软雅黑 Light" w:hAnsi="微软雅黑 Light" w:hint="eastAsia"/>
              </w:rPr>
              <w:t>进行数据通信。</w:t>
            </w:r>
          </w:p>
        </w:tc>
      </w:tr>
      <w:tr w:rsidR="00AE291F" w:rsidRPr="00C253F3" w14:paraId="1B806A4B" w14:textId="77777777" w:rsidTr="00AE291F">
        <w:tc>
          <w:tcPr>
            <w:tcW w:w="3397" w:type="dxa"/>
          </w:tcPr>
          <w:p w14:paraId="19C32578" w14:textId="1D785F90"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固定式区域辐射监测系统</w:t>
            </w:r>
            <w:r w:rsidR="00FB6689">
              <w:rPr>
                <w:rFonts w:ascii="微软雅黑 Light" w:eastAsia="微软雅黑 Light" w:hAnsi="微软雅黑 Light" w:hint="eastAsia"/>
              </w:rPr>
              <w:t>网络地址</w:t>
            </w:r>
          </w:p>
        </w:tc>
        <w:tc>
          <w:tcPr>
            <w:tcW w:w="1418" w:type="dxa"/>
          </w:tcPr>
          <w:p w14:paraId="6E8128D5" w14:textId="20E1F9B0"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6C087514" w14:textId="71B79D6C"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固定式区域辐射监测系统</w:t>
            </w:r>
            <w:r>
              <w:rPr>
                <w:rFonts w:ascii="微软雅黑 Light" w:eastAsia="微软雅黑 Light" w:hAnsi="微软雅黑 Light" w:hint="eastAsia"/>
              </w:rPr>
              <w:t>进行数据通信。</w:t>
            </w:r>
          </w:p>
        </w:tc>
      </w:tr>
      <w:tr w:rsidR="00AE291F" w:rsidRPr="00C253F3" w14:paraId="277A02CA" w14:textId="77777777" w:rsidTr="00AE291F">
        <w:tc>
          <w:tcPr>
            <w:tcW w:w="3397" w:type="dxa"/>
          </w:tcPr>
          <w:p w14:paraId="69EB0B53" w14:textId="2DF6EAA2" w:rsidR="00AE291F" w:rsidRPr="00AE291F" w:rsidRDefault="00AE291F" w:rsidP="00AE291F">
            <w:pPr>
              <w:widowControl w:val="0"/>
              <w:spacing w:line="460" w:lineRule="exact"/>
              <w:jc w:val="both"/>
              <w:rPr>
                <w:rFonts w:ascii="微软雅黑 Light" w:eastAsia="微软雅黑 Light" w:hAnsi="微软雅黑 Light"/>
              </w:rPr>
            </w:pPr>
            <w:r w:rsidRPr="00AE291F">
              <w:rPr>
                <w:rFonts w:ascii="微软雅黑 Light" w:eastAsia="微软雅黑 Light" w:hAnsi="微软雅黑 Light" w:hint="eastAsia"/>
              </w:rPr>
              <w:t>个人剂量监测系统</w:t>
            </w:r>
            <w:r w:rsidR="00FB6689">
              <w:rPr>
                <w:rFonts w:ascii="微软雅黑 Light" w:eastAsia="微软雅黑 Light" w:hAnsi="微软雅黑 Light" w:hint="eastAsia"/>
              </w:rPr>
              <w:t>网络地址</w:t>
            </w:r>
          </w:p>
        </w:tc>
        <w:tc>
          <w:tcPr>
            <w:tcW w:w="1418" w:type="dxa"/>
          </w:tcPr>
          <w:p w14:paraId="791E66CF" w14:textId="183493F4" w:rsidR="00AE291F" w:rsidRDefault="00AE291F"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E5B167A" w14:textId="7646D31D" w:rsidR="00AE291F" w:rsidRDefault="00FB6689" w:rsidP="00AE291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w:t>
            </w:r>
            <w:r w:rsidRPr="00AE291F">
              <w:rPr>
                <w:rFonts w:ascii="微软雅黑 Light" w:eastAsia="微软雅黑 Light" w:hAnsi="微软雅黑 Light" w:hint="eastAsia"/>
              </w:rPr>
              <w:t>个人剂量监测系统</w:t>
            </w:r>
            <w:r>
              <w:rPr>
                <w:rFonts w:ascii="微软雅黑 Light" w:eastAsia="微软雅黑 Light" w:hAnsi="微软雅黑 Light" w:hint="eastAsia"/>
              </w:rPr>
              <w:t>进行数据通信。</w:t>
            </w:r>
          </w:p>
        </w:tc>
      </w:tr>
    </w:tbl>
    <w:p w14:paraId="5D043C18" w14:textId="090B80EE"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95DF1A5" w14:textId="4AA90BEE" w:rsidR="00D4303B" w:rsidRDefault="00D4303B" w:rsidP="00D4303B">
      <w:pPr>
        <w:widowControl w:val="0"/>
        <w:spacing w:line="460" w:lineRule="exact"/>
        <w:ind w:firstLineChars="200" w:firstLine="560"/>
        <w:jc w:val="both"/>
        <w:rPr>
          <w:rFonts w:ascii="微软雅黑 Light" w:eastAsia="微软雅黑 Light" w:hAnsi="微软雅黑 Light"/>
        </w:rPr>
      </w:pPr>
      <w:r w:rsidRPr="00D4303B">
        <w:rPr>
          <w:rFonts w:ascii="微软雅黑 Light" w:eastAsia="微软雅黑 Light" w:hAnsi="微软雅黑 Light" w:hint="eastAsia"/>
        </w:rPr>
        <w:t>网络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678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7</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63FE6EB6" w14:textId="0ACA4CA7" w:rsidR="00B5779C" w:rsidRPr="00D4303B" w:rsidRDefault="00B5779C" w:rsidP="00B5779C">
      <w:pPr>
        <w:jc w:val="center"/>
        <w:rPr>
          <w:rFonts w:ascii="微软雅黑 Light" w:eastAsia="微软雅黑 Light" w:hAnsi="微软雅黑 Light"/>
        </w:rPr>
      </w:pPr>
      <w:r>
        <w:object w:dxaOrig="7471" w:dyaOrig="10388" w14:anchorId="67F3B096">
          <v:shape id="_x0000_i1122" type="#_x0000_t75" style="width:373.5pt;height:519.4pt" o:ole="">
            <v:imagedata r:id="rId27" o:title=""/>
          </v:shape>
          <o:OLEObject Type="Embed" ProgID="Visio.Drawing.15" ShapeID="_x0000_i1122" DrawAspect="Content" ObjectID="_1627766855" r:id="rId28"/>
        </w:object>
      </w:r>
    </w:p>
    <w:p w14:paraId="4674D9CF" w14:textId="069F91CB" w:rsidR="00D4303B" w:rsidRDefault="00D4303B" w:rsidP="00D4303B">
      <w:pPr>
        <w:jc w:val="center"/>
        <w:rPr>
          <w:rFonts w:ascii="微软雅黑 Light" w:eastAsia="微软雅黑 Light" w:hAnsi="微软雅黑 Light"/>
        </w:rPr>
      </w:pPr>
      <w:bookmarkStart w:id="47" w:name="_Ref1684678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7</w:t>
      </w:r>
      <w:r w:rsidRPr="00F038DE">
        <w:rPr>
          <w:rFonts w:ascii="微软雅黑 Light" w:eastAsia="微软雅黑 Light" w:hAnsi="微软雅黑 Light"/>
        </w:rPr>
        <w:fldChar w:fldCharType="end"/>
      </w:r>
      <w:bookmarkEnd w:id="47"/>
      <w:r w:rsidRPr="00F038DE">
        <w:rPr>
          <w:rFonts w:ascii="微软雅黑 Light" w:eastAsia="微软雅黑 Light" w:hAnsi="微软雅黑 Light"/>
        </w:rPr>
        <w:t xml:space="preserve"> </w:t>
      </w:r>
      <w:r w:rsidR="00946712" w:rsidRPr="00D4303B">
        <w:rPr>
          <w:rFonts w:ascii="微软雅黑 Light" w:eastAsia="微软雅黑 Light" w:hAnsi="微软雅黑 Light" w:hint="eastAsia"/>
        </w:rPr>
        <w:t>网络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68243F5" w14:textId="7E906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1541D14" w14:textId="2DB2FF36" w:rsidR="00E82B40" w:rsidRPr="0086627D" w:rsidRDefault="00E82B40" w:rsidP="00E82B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网络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4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2EC8027" w14:textId="3ACC3822" w:rsidR="00E82B40" w:rsidRDefault="00E82B40" w:rsidP="00E82B40">
      <w:pPr>
        <w:pStyle w:val="afc"/>
        <w:rPr>
          <w:rFonts w:ascii="微软雅黑 Light" w:eastAsia="微软雅黑 Light" w:hAnsi="微软雅黑 Light"/>
        </w:rPr>
      </w:pPr>
      <w:bookmarkStart w:id="48" w:name="_Ref168474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3</w:t>
      </w:r>
      <w:r w:rsidRPr="00A430D7">
        <w:rPr>
          <w:rFonts w:ascii="微软雅黑 Light" w:eastAsia="微软雅黑 Light" w:hAnsi="微软雅黑 Light"/>
        </w:rPr>
        <w:fldChar w:fldCharType="end"/>
      </w:r>
      <w:bookmarkEnd w:id="48"/>
      <w:r>
        <w:rPr>
          <w:rFonts w:ascii="微软雅黑 Light" w:eastAsia="微软雅黑 Light" w:hAnsi="微软雅黑 Light"/>
        </w:rPr>
        <w:t xml:space="preserve"> </w:t>
      </w:r>
      <w:r>
        <w:rPr>
          <w:rFonts w:ascii="微软雅黑 Light" w:eastAsia="微软雅黑 Light" w:hAnsi="微软雅黑 Light" w:hint="eastAsia"/>
        </w:rPr>
        <w:t>网络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E82B40" w14:paraId="199A9EB6" w14:textId="77777777" w:rsidTr="00000858">
        <w:tc>
          <w:tcPr>
            <w:tcW w:w="3104" w:type="dxa"/>
            <w:shd w:val="clear" w:color="auto" w:fill="BFBFBF" w:themeFill="background1" w:themeFillShade="BF"/>
          </w:tcPr>
          <w:p w14:paraId="05FD23A0" w14:textId="77777777" w:rsidR="00E82B40" w:rsidRPr="0086627D"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B4C613A"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1C3ADF70" w14:textId="77777777" w:rsidR="00E82B40" w:rsidRPr="0086627D" w:rsidRDefault="00E82B40"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E82B40" w14:paraId="01623457" w14:textId="77777777" w:rsidTr="00000858">
        <w:tc>
          <w:tcPr>
            <w:tcW w:w="3104" w:type="dxa"/>
          </w:tcPr>
          <w:p w14:paraId="5BC7697B" w14:textId="7338EEEC"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网络参数配置文件</w:t>
            </w:r>
          </w:p>
        </w:tc>
        <w:tc>
          <w:tcPr>
            <w:tcW w:w="1711" w:type="dxa"/>
          </w:tcPr>
          <w:p w14:paraId="0C268AD3" w14:textId="36A3E1DB"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DA86CC9" w14:textId="0BAAC237" w:rsidR="00E82B40" w:rsidRDefault="00E82B4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网络参数的本地配置文件，格式为INI。</w:t>
            </w:r>
          </w:p>
        </w:tc>
      </w:tr>
      <w:tr w:rsidR="00E82B40" w14:paraId="419952DF" w14:textId="77777777" w:rsidTr="00000858">
        <w:tc>
          <w:tcPr>
            <w:tcW w:w="3104" w:type="dxa"/>
          </w:tcPr>
          <w:p w14:paraId="2F7E8E80" w14:textId="489FAA25"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52D9460" w14:textId="686BFDC6" w:rsidR="00E82B40" w:rsidRDefault="00E82B40" w:rsidP="00E82B40">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A1FDFA" w14:textId="77BA3E81" w:rsidR="00E82B40" w:rsidRDefault="00E82B40" w:rsidP="00E82B40">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网络</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A8C58D7" w14:textId="4E75BC4F" w:rsidR="004344A8" w:rsidRDefault="004344A8" w:rsidP="004344A8">
      <w:pPr>
        <w:pStyle w:val="3"/>
        <w:rPr>
          <w:rFonts w:ascii="微软雅黑 Light" w:eastAsia="微软雅黑 Light" w:hAnsi="微软雅黑 Light"/>
        </w:rPr>
      </w:pPr>
      <w:bookmarkStart w:id="49" w:name="_Toc17152923"/>
      <w:r w:rsidRPr="004344A8">
        <w:rPr>
          <w:rFonts w:ascii="微软雅黑 Light" w:eastAsia="微软雅黑 Light" w:hAnsi="微软雅黑 Light" w:hint="eastAsia"/>
        </w:rPr>
        <w:t>数据库参数设置</w:t>
      </w:r>
      <w:bookmarkEnd w:id="49"/>
    </w:p>
    <w:p w14:paraId="68EBBAFD" w14:textId="2EC74F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2F427443" w14:textId="03D1E7B3" w:rsidR="000804FD" w:rsidRDefault="000804FD" w:rsidP="000804F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sidR="00955B8D">
        <w:rPr>
          <w:rFonts w:ascii="微软雅黑 Light" w:eastAsia="微软雅黑 Light" w:hAnsi="微软雅黑 Light" w:hint="eastAsia"/>
        </w:rPr>
        <w:t>数据库</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数据库服务器IP地址、服务端口、登录用户名和密码</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数据库</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0A5C10DA" w14:textId="3DBCB6D4" w:rsidR="00A90F00" w:rsidRDefault="007778B2" w:rsidP="000804F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数据库参数后，软件需要提</w:t>
      </w:r>
      <w:r w:rsidR="00955B8D">
        <w:rPr>
          <w:rFonts w:ascii="微软雅黑 Light" w:eastAsia="微软雅黑 Light" w:hAnsi="微软雅黑 Light" w:hint="eastAsia"/>
        </w:rPr>
        <w:t>示</w:t>
      </w:r>
      <w:r w:rsidRPr="007778B2">
        <w:rPr>
          <w:rFonts w:ascii="微软雅黑 Light" w:eastAsia="微软雅黑 Light" w:hAnsi="微软雅黑 Light" w:hint="eastAsia"/>
        </w:rPr>
        <w:t>用户重新启动软件，</w:t>
      </w:r>
      <w:r w:rsidR="00955B8D">
        <w:rPr>
          <w:rFonts w:ascii="微软雅黑 Light" w:eastAsia="微软雅黑 Light" w:hAnsi="微软雅黑 Light" w:hint="eastAsia"/>
        </w:rPr>
        <w:t>新的</w:t>
      </w:r>
      <w:r w:rsidRPr="007778B2">
        <w:rPr>
          <w:rFonts w:ascii="微软雅黑 Light" w:eastAsia="微软雅黑 Light" w:hAnsi="微软雅黑 Light" w:hint="eastAsia"/>
        </w:rPr>
        <w:t>数据库配置</w:t>
      </w:r>
      <w:r w:rsidR="00955B8D">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0BBEC94C" w14:textId="7EED1D6B" w:rsidR="00040B7F" w:rsidRPr="007778B2" w:rsidRDefault="00040B7F"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密码经过AES对称加密算法加密后，在配置文件中进行存储。</w:t>
      </w:r>
    </w:p>
    <w:p w14:paraId="36717D03" w14:textId="18F5A7BD"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DCC001B" w14:textId="5164F6B1" w:rsidR="000804FD" w:rsidRPr="0086627D" w:rsidRDefault="000804FD" w:rsidP="000804F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790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2CC8A7" w14:textId="19D6C846" w:rsidR="000804FD" w:rsidRDefault="000804FD" w:rsidP="000804FD">
      <w:pPr>
        <w:pStyle w:val="afc"/>
        <w:rPr>
          <w:rFonts w:ascii="微软雅黑 Light" w:eastAsia="微软雅黑 Light" w:hAnsi="微软雅黑 Light"/>
        </w:rPr>
      </w:pPr>
      <w:bookmarkStart w:id="50" w:name="_Ref1684790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4</w:t>
      </w:r>
      <w:r w:rsidRPr="00A430D7">
        <w:rPr>
          <w:rFonts w:ascii="微软雅黑 Light" w:eastAsia="微软雅黑 Light" w:hAnsi="微软雅黑 Light"/>
        </w:rPr>
        <w:fldChar w:fldCharType="end"/>
      </w:r>
      <w:bookmarkEnd w:id="50"/>
      <w:r>
        <w:rPr>
          <w:rFonts w:ascii="微软雅黑 Light" w:eastAsia="微软雅黑 Light" w:hAnsi="微软雅黑 Light" w:hint="eastAsia"/>
        </w:rPr>
        <w:t>数据库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0804FD" w14:paraId="7E01C128" w14:textId="77777777" w:rsidTr="00000858">
        <w:tc>
          <w:tcPr>
            <w:tcW w:w="3397" w:type="dxa"/>
            <w:shd w:val="clear" w:color="auto" w:fill="BFBFBF" w:themeFill="background1" w:themeFillShade="BF"/>
          </w:tcPr>
          <w:p w14:paraId="6F1A7506"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5085685"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0BEC2986" w14:textId="77777777" w:rsidR="000804FD" w:rsidRPr="0086627D" w:rsidRDefault="000804F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804FD" w14:paraId="7D64CDC3" w14:textId="77777777" w:rsidTr="00000858">
        <w:tc>
          <w:tcPr>
            <w:tcW w:w="3397" w:type="dxa"/>
          </w:tcPr>
          <w:p w14:paraId="245C26AD" w14:textId="073FA626"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IP地址</w:t>
            </w:r>
          </w:p>
        </w:tc>
        <w:tc>
          <w:tcPr>
            <w:tcW w:w="1418" w:type="dxa"/>
          </w:tcPr>
          <w:p w14:paraId="7E447A29" w14:textId="77777777" w:rsidR="000804FD" w:rsidRPr="0086627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240F6365" w14:textId="4F93857A"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789EC37C" w14:textId="77777777" w:rsidTr="00000858">
        <w:tc>
          <w:tcPr>
            <w:tcW w:w="3397" w:type="dxa"/>
          </w:tcPr>
          <w:p w14:paraId="3FA41D6D" w14:textId="16F38EF7"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服务端口</w:t>
            </w:r>
          </w:p>
        </w:tc>
        <w:tc>
          <w:tcPr>
            <w:tcW w:w="1418" w:type="dxa"/>
          </w:tcPr>
          <w:p w14:paraId="1609BD76" w14:textId="1996D82C"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0EB609B3" w14:textId="167B58F3"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0804FD" w14:paraId="30829212" w14:textId="77777777" w:rsidTr="00000858">
        <w:tc>
          <w:tcPr>
            <w:tcW w:w="3397" w:type="dxa"/>
          </w:tcPr>
          <w:p w14:paraId="6485F83A" w14:textId="785C507F" w:rsid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用户名</w:t>
            </w:r>
          </w:p>
        </w:tc>
        <w:tc>
          <w:tcPr>
            <w:tcW w:w="1418" w:type="dxa"/>
          </w:tcPr>
          <w:p w14:paraId="0290A8E8" w14:textId="08891558" w:rsidR="000804FD" w:rsidRPr="000804FD" w:rsidRDefault="000804F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2AC8BF9" w14:textId="3B1AC4BF" w:rsidR="000804FD"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r w:rsidR="00163D8C" w14:paraId="20997B03" w14:textId="77777777" w:rsidTr="00000858">
        <w:tc>
          <w:tcPr>
            <w:tcW w:w="3397" w:type="dxa"/>
          </w:tcPr>
          <w:p w14:paraId="1B0BB917" w14:textId="2E4ECAF9"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服务器登录密码</w:t>
            </w:r>
          </w:p>
        </w:tc>
        <w:tc>
          <w:tcPr>
            <w:tcW w:w="1418" w:type="dxa"/>
          </w:tcPr>
          <w:p w14:paraId="2BC86480" w14:textId="0A8A3003" w:rsidR="00163D8C" w:rsidRDefault="00163D8C"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41C43E5E" w14:textId="0477F404" w:rsidR="00163D8C" w:rsidRPr="0086627D" w:rsidRDefault="00E23A60"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w:t>
            </w:r>
          </w:p>
        </w:tc>
      </w:tr>
    </w:tbl>
    <w:p w14:paraId="3AD5B4A8" w14:textId="5C4EAD21"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07F1DDAE" w14:textId="0F120DE1" w:rsidR="00A90F00" w:rsidRDefault="00A90F00" w:rsidP="00A90F0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833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8</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250BBB3C" w14:textId="6D89CBAB" w:rsidR="00A90F00" w:rsidRPr="00A90F00" w:rsidRDefault="00A90F00" w:rsidP="00A90F00">
      <w:pPr>
        <w:jc w:val="center"/>
        <w:rPr>
          <w:rFonts w:ascii="微软雅黑 Light" w:eastAsia="微软雅黑 Light" w:hAnsi="微软雅黑 Light"/>
        </w:rPr>
      </w:pPr>
      <w:r>
        <w:object w:dxaOrig="7471" w:dyaOrig="10531" w14:anchorId="0FCAAE34">
          <v:shape id="_x0000_i1123" type="#_x0000_t75" style="width:373.5pt;height:526.5pt" o:ole="">
            <v:imagedata r:id="rId29" o:title=""/>
          </v:shape>
          <o:OLEObject Type="Embed" ProgID="Visio.Drawing.15" ShapeID="_x0000_i1123" DrawAspect="Content" ObjectID="_1627766856" r:id="rId30"/>
        </w:object>
      </w:r>
    </w:p>
    <w:p w14:paraId="6FBD819A" w14:textId="66272ABF" w:rsidR="00A90F00" w:rsidRDefault="00A90F00" w:rsidP="00A90F00">
      <w:pPr>
        <w:jc w:val="center"/>
        <w:rPr>
          <w:rFonts w:ascii="微软雅黑 Light" w:eastAsia="微软雅黑 Light" w:hAnsi="微软雅黑 Light"/>
        </w:rPr>
      </w:pPr>
      <w:bookmarkStart w:id="51" w:name="_Ref16848336"/>
      <w:bookmarkStart w:id="52" w:name="_Hlk16849604"/>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8</w:t>
      </w:r>
      <w:r w:rsidRPr="00F038DE">
        <w:rPr>
          <w:rFonts w:ascii="微软雅黑 Light" w:eastAsia="微软雅黑 Light" w:hAnsi="微软雅黑 Light"/>
        </w:rPr>
        <w:fldChar w:fldCharType="end"/>
      </w:r>
      <w:bookmarkEnd w:id="51"/>
      <w:r w:rsidRPr="00F038DE">
        <w:rPr>
          <w:rFonts w:ascii="微软雅黑 Light" w:eastAsia="微软雅黑 Light" w:hAnsi="微软雅黑 Light"/>
        </w:rPr>
        <w:t xml:space="preserve"> </w:t>
      </w:r>
      <w:r>
        <w:rPr>
          <w:rFonts w:ascii="微软雅黑 Light" w:eastAsia="微软雅黑 Light" w:hAnsi="微软雅黑 Light" w:hint="eastAsia"/>
        </w:rPr>
        <w:t>数据库</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bookmarkEnd w:id="52"/>
    <w:p w14:paraId="33805F55" w14:textId="277898C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2F37DCD6" w14:textId="4C1EA147" w:rsidR="00250AF8" w:rsidRPr="0086627D" w:rsidRDefault="00250AF8" w:rsidP="00250AF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数据库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955B8D">
        <w:rPr>
          <w:rFonts w:ascii="微软雅黑 Light" w:eastAsia="微软雅黑 Light" w:hAnsi="微软雅黑 Light"/>
        </w:rPr>
        <w:fldChar w:fldCharType="begin"/>
      </w:r>
      <w:r w:rsidR="00955B8D">
        <w:rPr>
          <w:rFonts w:ascii="微软雅黑 Light" w:eastAsia="微软雅黑 Light" w:hAnsi="微软雅黑 Light"/>
        </w:rPr>
        <w:instrText xml:space="preserve"> </w:instrText>
      </w:r>
      <w:r w:rsidR="00955B8D">
        <w:rPr>
          <w:rFonts w:ascii="微软雅黑 Light" w:eastAsia="微软雅黑 Light" w:hAnsi="微软雅黑 Light" w:hint="eastAsia"/>
        </w:rPr>
        <w:instrText>REF _Ref16849019 \h</w:instrText>
      </w:r>
      <w:r w:rsidR="00955B8D">
        <w:rPr>
          <w:rFonts w:ascii="微软雅黑 Light" w:eastAsia="微软雅黑 Light" w:hAnsi="微软雅黑 Light"/>
        </w:rPr>
        <w:instrText xml:space="preserve"> </w:instrText>
      </w:r>
      <w:r w:rsidR="00955B8D">
        <w:rPr>
          <w:rFonts w:ascii="微软雅黑 Light" w:eastAsia="微软雅黑 Light" w:hAnsi="微软雅黑 Light"/>
        </w:rPr>
      </w:r>
      <w:r w:rsidR="00955B8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5</w:t>
      </w:r>
      <w:r w:rsidR="00955B8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0D1FD3D7" w14:textId="162090EE" w:rsidR="00250AF8" w:rsidRDefault="00250AF8" w:rsidP="00250AF8">
      <w:pPr>
        <w:pStyle w:val="afc"/>
        <w:rPr>
          <w:rFonts w:ascii="微软雅黑 Light" w:eastAsia="微软雅黑 Light" w:hAnsi="微软雅黑 Light"/>
        </w:rPr>
      </w:pPr>
      <w:bookmarkStart w:id="53" w:name="_Ref1684901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5</w:t>
      </w:r>
      <w:r w:rsidRPr="00A430D7">
        <w:rPr>
          <w:rFonts w:ascii="微软雅黑 Light" w:eastAsia="微软雅黑 Light" w:hAnsi="微软雅黑 Light"/>
        </w:rPr>
        <w:fldChar w:fldCharType="end"/>
      </w:r>
      <w:bookmarkEnd w:id="53"/>
      <w:r>
        <w:rPr>
          <w:rFonts w:ascii="微软雅黑 Light" w:eastAsia="微软雅黑 Light" w:hAnsi="微软雅黑 Light"/>
        </w:rPr>
        <w:t xml:space="preserve"> </w:t>
      </w:r>
      <w:r>
        <w:rPr>
          <w:rFonts w:ascii="微软雅黑 Light" w:eastAsia="微软雅黑 Light" w:hAnsi="微软雅黑 Light" w:hint="eastAsia"/>
        </w:rPr>
        <w:t>数据库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250AF8" w14:paraId="10C631E5" w14:textId="77777777" w:rsidTr="00000858">
        <w:tc>
          <w:tcPr>
            <w:tcW w:w="3104" w:type="dxa"/>
            <w:shd w:val="clear" w:color="auto" w:fill="BFBFBF" w:themeFill="background1" w:themeFillShade="BF"/>
          </w:tcPr>
          <w:p w14:paraId="190E8745" w14:textId="77777777" w:rsidR="00250AF8" w:rsidRPr="0086627D"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5D682354"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7F202F5E" w14:textId="77777777" w:rsidR="00250AF8" w:rsidRPr="0086627D" w:rsidRDefault="00250AF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250AF8" w14:paraId="4BEB7F71" w14:textId="77777777" w:rsidTr="00000858">
        <w:tc>
          <w:tcPr>
            <w:tcW w:w="3104" w:type="dxa"/>
          </w:tcPr>
          <w:p w14:paraId="1E74E4B4" w14:textId="607A0571"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参数配置文件</w:t>
            </w:r>
          </w:p>
        </w:tc>
        <w:tc>
          <w:tcPr>
            <w:tcW w:w="1711" w:type="dxa"/>
          </w:tcPr>
          <w:p w14:paraId="05767DF3" w14:textId="7777777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2DCA7B5E" w14:textId="733D99D5"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数据库参数的本地配置文件，格式为INI。</w:t>
            </w:r>
          </w:p>
        </w:tc>
      </w:tr>
      <w:tr w:rsidR="00250AF8" w14:paraId="1846B7E7" w14:textId="77777777" w:rsidTr="00000858">
        <w:tc>
          <w:tcPr>
            <w:tcW w:w="3104" w:type="dxa"/>
          </w:tcPr>
          <w:p w14:paraId="2484F808"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1C2C068D" w14:textId="77777777" w:rsidR="00250AF8" w:rsidRDefault="00250AF8"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6004192D" w14:textId="67E5D8C7" w:rsidR="00250AF8" w:rsidRDefault="00250AF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数据库</w:t>
            </w:r>
            <w:r w:rsidR="005846AA">
              <w:rPr>
                <w:rFonts w:ascii="微软雅黑 Light" w:eastAsia="微软雅黑 Light" w:hAnsi="微软雅黑 Light" w:hint="eastAsia"/>
              </w:rPr>
              <w:t>参数</w:t>
            </w:r>
            <w:r>
              <w:rPr>
                <w:rFonts w:ascii="微软雅黑 Light" w:eastAsia="微软雅黑 Light" w:hAnsi="微软雅黑 Light" w:hint="eastAsia"/>
              </w:rPr>
              <w:t>配置失败时用于提示用户错误信息。</w:t>
            </w:r>
          </w:p>
        </w:tc>
      </w:tr>
    </w:tbl>
    <w:p w14:paraId="75392AE9" w14:textId="77777777" w:rsidR="004344A8" w:rsidRPr="004344A8" w:rsidRDefault="004344A8" w:rsidP="004344A8">
      <w:pPr>
        <w:pStyle w:val="3"/>
        <w:rPr>
          <w:rFonts w:ascii="微软雅黑 Light" w:eastAsia="微软雅黑 Light" w:hAnsi="微软雅黑 Light"/>
        </w:rPr>
      </w:pPr>
      <w:bookmarkStart w:id="54" w:name="_Toc17152924"/>
      <w:r w:rsidRPr="004344A8">
        <w:rPr>
          <w:rFonts w:ascii="微软雅黑 Light" w:eastAsia="微软雅黑 Light" w:hAnsi="微软雅黑 Light" w:hint="eastAsia"/>
        </w:rPr>
        <w:t>日志参数设置</w:t>
      </w:r>
      <w:bookmarkEnd w:id="54"/>
    </w:p>
    <w:p w14:paraId="5ED61299" w14:textId="08EB146F"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D31C19" w14:textId="3868AA24" w:rsidR="00955B8D" w:rsidRDefault="00955B8D" w:rsidP="00955B8D">
      <w:pPr>
        <w:widowControl w:val="0"/>
        <w:spacing w:line="460" w:lineRule="exact"/>
        <w:ind w:firstLineChars="200" w:firstLine="560"/>
        <w:jc w:val="both"/>
        <w:rPr>
          <w:rFonts w:ascii="微软雅黑 Light" w:eastAsia="微软雅黑 Light" w:hAnsi="微软雅黑 Light"/>
        </w:rPr>
      </w:pPr>
      <w:r w:rsidRPr="00447412">
        <w:rPr>
          <w:rFonts w:ascii="微软雅黑 Light" w:eastAsia="微软雅黑 Light" w:hAnsi="微软雅黑 Light" w:hint="eastAsia"/>
        </w:rPr>
        <w:t>辐射防护数据集成与监控系统软件具有</w:t>
      </w:r>
      <w:r>
        <w:rPr>
          <w:rFonts w:ascii="微软雅黑 Light" w:eastAsia="微软雅黑 Light" w:hAnsi="微软雅黑 Light" w:hint="eastAsia"/>
        </w:rPr>
        <w:t>日志</w:t>
      </w:r>
      <w:r w:rsidRPr="00447412">
        <w:rPr>
          <w:rFonts w:ascii="微软雅黑 Light" w:eastAsia="微软雅黑 Light" w:hAnsi="微软雅黑 Light" w:hint="eastAsia"/>
        </w:rPr>
        <w:t>参数设置功能，用于配置</w:t>
      </w:r>
      <w:r>
        <w:rPr>
          <w:rFonts w:ascii="微软雅黑 Light" w:eastAsia="微软雅黑 Light" w:hAnsi="微软雅黑 Light" w:hint="eastAsia"/>
        </w:rPr>
        <w:t>日志存储相关参数</w:t>
      </w:r>
      <w:r w:rsidRPr="00447412">
        <w:rPr>
          <w:rFonts w:ascii="微软雅黑 Light" w:eastAsia="微软雅黑 Light" w:hAnsi="微软雅黑 Light" w:hint="eastAsia"/>
        </w:rPr>
        <w:t>，只有系统管理员账户能够使用此功能。</w:t>
      </w:r>
      <w:r>
        <w:rPr>
          <w:rFonts w:ascii="微软雅黑 Light" w:eastAsia="微软雅黑 Light" w:hAnsi="微软雅黑 Light" w:hint="eastAsia"/>
        </w:rPr>
        <w:t>日志</w:t>
      </w:r>
      <w:r w:rsidRPr="00447412">
        <w:rPr>
          <w:rFonts w:ascii="微软雅黑 Light" w:eastAsia="微软雅黑 Light" w:hAnsi="微软雅黑 Light" w:hint="eastAsia"/>
        </w:rPr>
        <w:t>配置参数</w:t>
      </w:r>
      <w:r>
        <w:rPr>
          <w:rFonts w:ascii="微软雅黑 Light" w:eastAsia="微软雅黑 Light" w:hAnsi="微软雅黑 Light" w:hint="eastAsia"/>
        </w:rPr>
        <w:t>存储在本地磁盘文件中，文件格式为INI类型。</w:t>
      </w:r>
    </w:p>
    <w:p w14:paraId="59E9C033" w14:textId="3D9DA359" w:rsidR="00955B8D" w:rsidRPr="007778B2" w:rsidRDefault="00955B8D" w:rsidP="00955B8D">
      <w:pPr>
        <w:widowControl w:val="0"/>
        <w:spacing w:line="460" w:lineRule="exact"/>
        <w:ind w:firstLineChars="200" w:firstLine="560"/>
        <w:jc w:val="both"/>
        <w:rPr>
          <w:rFonts w:ascii="微软雅黑 Light" w:eastAsia="微软雅黑 Light" w:hAnsi="微软雅黑 Light"/>
        </w:rPr>
      </w:pPr>
      <w:r w:rsidRPr="007778B2">
        <w:rPr>
          <w:rFonts w:ascii="微软雅黑 Light" w:eastAsia="微软雅黑 Light" w:hAnsi="微软雅黑 Light" w:hint="eastAsia"/>
        </w:rPr>
        <w:t>用户设置新的</w:t>
      </w:r>
      <w:r>
        <w:rPr>
          <w:rFonts w:ascii="微软雅黑 Light" w:eastAsia="微软雅黑 Light" w:hAnsi="微软雅黑 Light" w:hint="eastAsia"/>
        </w:rPr>
        <w:t>日志配置</w:t>
      </w:r>
      <w:r w:rsidRPr="007778B2">
        <w:rPr>
          <w:rFonts w:ascii="微软雅黑 Light" w:eastAsia="微软雅黑 Light" w:hAnsi="微软雅黑 Light" w:hint="eastAsia"/>
        </w:rPr>
        <w:t>参数后，软件需要</w:t>
      </w:r>
      <w:r>
        <w:rPr>
          <w:rFonts w:ascii="微软雅黑 Light" w:eastAsia="微软雅黑 Light" w:hAnsi="微软雅黑 Light" w:hint="eastAsia"/>
        </w:rPr>
        <w:t>提示</w:t>
      </w:r>
      <w:r w:rsidRPr="007778B2">
        <w:rPr>
          <w:rFonts w:ascii="微软雅黑 Light" w:eastAsia="微软雅黑 Light" w:hAnsi="微软雅黑 Light" w:hint="eastAsia"/>
        </w:rPr>
        <w:t>用户重新启动软件，</w:t>
      </w:r>
      <w:r>
        <w:rPr>
          <w:rFonts w:ascii="微软雅黑 Light" w:eastAsia="微软雅黑 Light" w:hAnsi="微软雅黑 Light" w:hint="eastAsia"/>
        </w:rPr>
        <w:t>新的日志</w:t>
      </w:r>
      <w:r w:rsidRPr="007778B2">
        <w:rPr>
          <w:rFonts w:ascii="微软雅黑 Light" w:eastAsia="微软雅黑 Light" w:hAnsi="微软雅黑 Light" w:hint="eastAsia"/>
        </w:rPr>
        <w:t>配置</w:t>
      </w:r>
      <w:r>
        <w:rPr>
          <w:rFonts w:ascii="微软雅黑 Light" w:eastAsia="微软雅黑 Light" w:hAnsi="微软雅黑 Light" w:hint="eastAsia"/>
        </w:rPr>
        <w:t>参数</w:t>
      </w:r>
      <w:r w:rsidRPr="007778B2">
        <w:rPr>
          <w:rFonts w:ascii="微软雅黑 Light" w:eastAsia="微软雅黑 Light" w:hAnsi="微软雅黑 Light" w:hint="eastAsia"/>
        </w:rPr>
        <w:t>才能生效。</w:t>
      </w:r>
    </w:p>
    <w:p w14:paraId="559465CD" w14:textId="5329C385"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11C16D2" w14:textId="6DB21B34" w:rsidR="00955B8D" w:rsidRPr="0086627D" w:rsidRDefault="00955B8D" w:rsidP="00955B8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03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A47657" w14:textId="7F93C2E4" w:rsidR="00955B8D" w:rsidRDefault="00955B8D" w:rsidP="00955B8D">
      <w:pPr>
        <w:pStyle w:val="afc"/>
        <w:rPr>
          <w:rFonts w:ascii="微软雅黑 Light" w:eastAsia="微软雅黑 Light" w:hAnsi="微软雅黑 Light"/>
        </w:rPr>
      </w:pPr>
      <w:bookmarkStart w:id="55" w:name="_Ref1684903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6</w:t>
      </w:r>
      <w:r w:rsidRPr="00A430D7">
        <w:rPr>
          <w:rFonts w:ascii="微软雅黑 Light" w:eastAsia="微软雅黑 Light" w:hAnsi="微软雅黑 Light"/>
        </w:rPr>
        <w:fldChar w:fldCharType="end"/>
      </w:r>
      <w:bookmarkEnd w:id="55"/>
      <w:r>
        <w:rPr>
          <w:rFonts w:ascii="微软雅黑 Light" w:eastAsia="微软雅黑 Light" w:hAnsi="微软雅黑 Light" w:hint="eastAsia"/>
        </w:rPr>
        <w:t>日志参数设置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955B8D" w14:paraId="14105F08" w14:textId="77777777" w:rsidTr="00000858">
        <w:tc>
          <w:tcPr>
            <w:tcW w:w="3397" w:type="dxa"/>
            <w:shd w:val="clear" w:color="auto" w:fill="BFBFBF" w:themeFill="background1" w:themeFillShade="BF"/>
          </w:tcPr>
          <w:p w14:paraId="095CD1C8"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48E8A7E5"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207DC58C" w14:textId="77777777" w:rsidR="00955B8D" w:rsidRPr="0086627D" w:rsidRDefault="00955B8D"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55B8D" w14:paraId="24977AFF" w14:textId="77777777" w:rsidTr="00000858">
        <w:tc>
          <w:tcPr>
            <w:tcW w:w="3397" w:type="dxa"/>
          </w:tcPr>
          <w:p w14:paraId="531A8135" w14:textId="2F830A24"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文件本地存储路径</w:t>
            </w:r>
          </w:p>
        </w:tc>
        <w:tc>
          <w:tcPr>
            <w:tcW w:w="1418" w:type="dxa"/>
          </w:tcPr>
          <w:p w14:paraId="3ADBBD26" w14:textId="77777777" w:rsidR="00955B8D" w:rsidRPr="0086627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AF42E0D" w14:textId="4B611D15" w:rsidR="00955B8D" w:rsidRPr="0086627D" w:rsidRDefault="000B7B6E"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在本地磁盘上的存储目录，为绝对路径。如果该目录不存在，软件</w:t>
            </w:r>
            <w:r>
              <w:rPr>
                <w:rFonts w:ascii="微软雅黑 Light" w:eastAsia="微软雅黑 Light" w:hAnsi="微软雅黑 Light" w:hint="eastAsia"/>
              </w:rPr>
              <w:lastRenderedPageBreak/>
              <w:t>自动创建。</w:t>
            </w:r>
          </w:p>
        </w:tc>
      </w:tr>
      <w:tr w:rsidR="00955B8D" w14:paraId="7218DDFD" w14:textId="77777777" w:rsidTr="00000858">
        <w:tc>
          <w:tcPr>
            <w:tcW w:w="3397" w:type="dxa"/>
          </w:tcPr>
          <w:p w14:paraId="62564D0B" w14:textId="59A21D90" w:rsidR="00955B8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单个日志文件最大容量</w:t>
            </w:r>
          </w:p>
        </w:tc>
        <w:tc>
          <w:tcPr>
            <w:tcW w:w="1418" w:type="dxa"/>
          </w:tcPr>
          <w:p w14:paraId="23D698FB" w14:textId="77777777" w:rsidR="00955B8D" w:rsidRDefault="00955B8D"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Integer</w:t>
            </w:r>
          </w:p>
        </w:tc>
        <w:tc>
          <w:tcPr>
            <w:tcW w:w="4529" w:type="dxa"/>
          </w:tcPr>
          <w:p w14:paraId="7AB7A3EE" w14:textId="04DFD9D4" w:rsidR="00955B8D" w:rsidRPr="0086627D" w:rsidRDefault="0089578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单个日志文件的最大容量，单位为MB，配置范围为1~</w:t>
            </w:r>
            <w:r>
              <w:rPr>
                <w:rFonts w:ascii="微软雅黑 Light" w:eastAsia="微软雅黑 Light" w:hAnsi="微软雅黑 Light"/>
              </w:rPr>
              <w:t>20</w:t>
            </w:r>
            <w:r>
              <w:rPr>
                <w:rFonts w:ascii="微软雅黑 Light" w:eastAsia="微软雅黑 Light" w:hAnsi="微软雅黑 Light" w:hint="eastAsia"/>
              </w:rPr>
              <w:t>，默认值1</w:t>
            </w:r>
            <w:r>
              <w:rPr>
                <w:rFonts w:ascii="微软雅黑 Light" w:eastAsia="微软雅黑 Light" w:hAnsi="微软雅黑 Light"/>
              </w:rPr>
              <w:t>0</w:t>
            </w:r>
            <w:r>
              <w:rPr>
                <w:rFonts w:ascii="微软雅黑 Light" w:eastAsia="微软雅黑 Light" w:hAnsi="微软雅黑 Light" w:hint="eastAsia"/>
              </w:rPr>
              <w:t>。</w:t>
            </w:r>
          </w:p>
        </w:tc>
      </w:tr>
    </w:tbl>
    <w:p w14:paraId="39124ABB" w14:textId="3228E252"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D91797A" w14:textId="2577FD82" w:rsidR="00717A74" w:rsidRDefault="00717A74" w:rsidP="00717A7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w:t>
      </w:r>
      <w:r w:rsidRPr="00D4303B">
        <w:rPr>
          <w:rFonts w:ascii="微软雅黑 Light" w:eastAsia="微软雅黑 Light" w:hAnsi="微软雅黑 Light" w:hint="eastAsia"/>
        </w:rPr>
        <w:t>参数设置的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62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9</w:t>
      </w:r>
      <w:r>
        <w:rPr>
          <w:rFonts w:ascii="微软雅黑 Light" w:eastAsia="微软雅黑 Light" w:hAnsi="微软雅黑 Light"/>
        </w:rPr>
        <w:fldChar w:fldCharType="end"/>
      </w:r>
      <w:r w:rsidRPr="00D4303B">
        <w:rPr>
          <w:rFonts w:ascii="微软雅黑 Light" w:eastAsia="微软雅黑 Light" w:hAnsi="微软雅黑 Light" w:hint="eastAsia"/>
        </w:rPr>
        <w:t>所示。</w:t>
      </w:r>
    </w:p>
    <w:p w14:paraId="3C4C64E6" w14:textId="3709A4D7" w:rsidR="00717A74" w:rsidRDefault="00717A74" w:rsidP="00717A74">
      <w:pPr>
        <w:jc w:val="center"/>
      </w:pPr>
      <w:r>
        <w:object w:dxaOrig="7471" w:dyaOrig="10388" w14:anchorId="72EADF1A">
          <v:shape id="_x0000_i1124" type="#_x0000_t75" style="width:373.5pt;height:519.4pt" o:ole="">
            <v:imagedata r:id="rId31" o:title=""/>
          </v:shape>
          <o:OLEObject Type="Embed" ProgID="Visio.Drawing.15" ShapeID="_x0000_i1124" DrawAspect="Content" ObjectID="_1627766857" r:id="rId32"/>
        </w:object>
      </w:r>
    </w:p>
    <w:p w14:paraId="5AB0B29D" w14:textId="4728319A" w:rsidR="00717A74" w:rsidRDefault="00717A74" w:rsidP="00717A74">
      <w:pPr>
        <w:jc w:val="center"/>
        <w:rPr>
          <w:rFonts w:ascii="微软雅黑 Light" w:eastAsia="微软雅黑 Light" w:hAnsi="微软雅黑 Light"/>
        </w:rPr>
      </w:pPr>
      <w:bookmarkStart w:id="56" w:name="_Ref16849625"/>
      <w:r w:rsidRPr="00F038DE">
        <w:rPr>
          <w:rFonts w:ascii="微软雅黑 Light" w:eastAsia="微软雅黑 Light" w:hAnsi="微软雅黑 Light" w:hint="eastAsia"/>
        </w:rPr>
        <w:lastRenderedPageBreak/>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9</w:t>
      </w:r>
      <w:r w:rsidRPr="00F038DE">
        <w:rPr>
          <w:rFonts w:ascii="微软雅黑 Light" w:eastAsia="微软雅黑 Light" w:hAnsi="微软雅黑 Light"/>
        </w:rPr>
        <w:fldChar w:fldCharType="end"/>
      </w:r>
      <w:bookmarkEnd w:id="56"/>
      <w:r w:rsidRPr="00F038DE">
        <w:rPr>
          <w:rFonts w:ascii="微软雅黑 Light" w:eastAsia="微软雅黑 Light" w:hAnsi="微软雅黑 Light"/>
        </w:rPr>
        <w:t xml:space="preserve"> </w:t>
      </w:r>
      <w:r>
        <w:rPr>
          <w:rFonts w:ascii="微软雅黑 Light" w:eastAsia="微软雅黑 Light" w:hAnsi="微软雅黑 Light" w:hint="eastAsia"/>
        </w:rPr>
        <w:t>日志</w:t>
      </w:r>
      <w:r w:rsidRPr="00D4303B">
        <w:rPr>
          <w:rFonts w:ascii="微软雅黑 Light" w:eastAsia="微软雅黑 Light" w:hAnsi="微软雅黑 Light" w:hint="eastAsia"/>
        </w:rPr>
        <w:t>参数设置</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DC9B8EF" w14:textId="241335AC" w:rsidR="004344A8" w:rsidRDefault="004344A8" w:rsidP="004344A8">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F116A98" w14:textId="4AA3469B" w:rsidR="005846AA" w:rsidRPr="0086627D" w:rsidRDefault="005846AA" w:rsidP="005846A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日志参数设置</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684939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A3319FE" w14:textId="660BB83A" w:rsidR="005846AA" w:rsidRDefault="005846AA" w:rsidP="005846AA">
      <w:pPr>
        <w:pStyle w:val="afc"/>
        <w:rPr>
          <w:rFonts w:ascii="微软雅黑 Light" w:eastAsia="微软雅黑 Light" w:hAnsi="微软雅黑 Light"/>
        </w:rPr>
      </w:pPr>
      <w:bookmarkStart w:id="57" w:name="_Ref1684939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7</w:t>
      </w:r>
      <w:r w:rsidRPr="00A430D7">
        <w:rPr>
          <w:rFonts w:ascii="微软雅黑 Light" w:eastAsia="微软雅黑 Light" w:hAnsi="微软雅黑 Light"/>
        </w:rPr>
        <w:fldChar w:fldCharType="end"/>
      </w:r>
      <w:bookmarkEnd w:id="57"/>
      <w:r>
        <w:rPr>
          <w:rFonts w:ascii="微软雅黑 Light" w:eastAsia="微软雅黑 Light" w:hAnsi="微软雅黑 Light"/>
        </w:rPr>
        <w:t xml:space="preserve"> </w:t>
      </w:r>
      <w:r>
        <w:rPr>
          <w:rFonts w:ascii="微软雅黑 Light" w:eastAsia="微软雅黑 Light" w:hAnsi="微软雅黑 Light" w:hint="eastAsia"/>
        </w:rPr>
        <w:t>日志参数设置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104"/>
        <w:gridCol w:w="1711"/>
        <w:gridCol w:w="4529"/>
      </w:tblGrid>
      <w:tr w:rsidR="005846AA" w14:paraId="46892B5F" w14:textId="77777777" w:rsidTr="00000858">
        <w:tc>
          <w:tcPr>
            <w:tcW w:w="3104" w:type="dxa"/>
            <w:shd w:val="clear" w:color="auto" w:fill="BFBFBF" w:themeFill="background1" w:themeFillShade="BF"/>
          </w:tcPr>
          <w:p w14:paraId="3578F7C5" w14:textId="77777777" w:rsidR="005846AA" w:rsidRPr="0086627D"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11" w:type="dxa"/>
            <w:shd w:val="clear" w:color="auto" w:fill="BFBFBF" w:themeFill="background1" w:themeFillShade="BF"/>
          </w:tcPr>
          <w:p w14:paraId="7CC619E1"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6DBBA5B" w14:textId="77777777" w:rsidR="005846AA" w:rsidRPr="0086627D" w:rsidRDefault="005846AA"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846AA" w14:paraId="11B7B2B1" w14:textId="77777777" w:rsidTr="00000858">
        <w:tc>
          <w:tcPr>
            <w:tcW w:w="3104" w:type="dxa"/>
          </w:tcPr>
          <w:p w14:paraId="1751AE16" w14:textId="48763CA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参数配置文件</w:t>
            </w:r>
          </w:p>
        </w:tc>
        <w:tc>
          <w:tcPr>
            <w:tcW w:w="1711" w:type="dxa"/>
          </w:tcPr>
          <w:p w14:paraId="33903BEA" w14:textId="77777777"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件</w:t>
            </w:r>
          </w:p>
        </w:tc>
        <w:tc>
          <w:tcPr>
            <w:tcW w:w="4529" w:type="dxa"/>
          </w:tcPr>
          <w:p w14:paraId="3F574325" w14:textId="0B57BC7D"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保存日志参数的本地配置文件，格式为INI。</w:t>
            </w:r>
          </w:p>
        </w:tc>
      </w:tr>
      <w:tr w:rsidR="005846AA" w14:paraId="20AA4E40" w14:textId="77777777" w:rsidTr="00000858">
        <w:tc>
          <w:tcPr>
            <w:tcW w:w="3104" w:type="dxa"/>
          </w:tcPr>
          <w:p w14:paraId="4F4EF862"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711" w:type="dxa"/>
          </w:tcPr>
          <w:p w14:paraId="239B9767" w14:textId="77777777" w:rsidR="005846AA" w:rsidRDefault="005846AA" w:rsidP="00000858">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529" w:type="dxa"/>
          </w:tcPr>
          <w:p w14:paraId="230C0F0E" w14:textId="13380A0A" w:rsidR="005846AA" w:rsidRDefault="005846AA"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户输入非法或者保存日志参数配置失败时用于提示用户错误信息。</w:t>
            </w:r>
          </w:p>
        </w:tc>
      </w:tr>
    </w:tbl>
    <w:p w14:paraId="50CC0BAD" w14:textId="604FA85C" w:rsidR="00AA4BB1" w:rsidRDefault="00AA4BB1" w:rsidP="00AA4BB1">
      <w:pPr>
        <w:pStyle w:val="2"/>
        <w:rPr>
          <w:rFonts w:ascii="微软雅黑 Light" w:eastAsia="微软雅黑 Light" w:hAnsi="微软雅黑 Light"/>
        </w:rPr>
      </w:pPr>
      <w:bookmarkStart w:id="58" w:name="_Toc17152925"/>
      <w:r w:rsidRPr="00AA4BB1">
        <w:rPr>
          <w:rFonts w:ascii="微软雅黑 Light" w:eastAsia="微软雅黑 Light" w:hAnsi="微软雅黑 Light" w:hint="eastAsia"/>
        </w:rPr>
        <w:t>系统状态监测</w:t>
      </w:r>
      <w:bookmarkEnd w:id="58"/>
    </w:p>
    <w:p w14:paraId="6AFABDFE" w14:textId="7C35CED1" w:rsidR="00AA4BB1" w:rsidRDefault="00AA4BB1" w:rsidP="00AA4BB1">
      <w:pPr>
        <w:pStyle w:val="3"/>
        <w:rPr>
          <w:rFonts w:ascii="微软雅黑 Light" w:eastAsia="微软雅黑 Light" w:hAnsi="微软雅黑 Light"/>
        </w:rPr>
      </w:pPr>
      <w:bookmarkStart w:id="59" w:name="_Toc17152926"/>
      <w:r w:rsidRPr="00AA4BB1">
        <w:rPr>
          <w:rFonts w:ascii="微软雅黑 Light" w:eastAsia="微软雅黑 Light" w:hAnsi="微软雅黑 Light" w:hint="eastAsia"/>
        </w:rPr>
        <w:t>自身状态信息显示</w:t>
      </w:r>
      <w:bookmarkEnd w:id="59"/>
    </w:p>
    <w:p w14:paraId="374C359E" w14:textId="171A55A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68556573" w14:textId="0019AC03" w:rsidR="00000858" w:rsidRPr="00000858" w:rsidRDefault="00000858" w:rsidP="00000858">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在主界面上显示自身的运行状态信息，包括以下内容：系统启动时间、</w:t>
      </w:r>
      <w:r>
        <w:rPr>
          <w:rFonts w:ascii="微软雅黑 Light" w:eastAsia="微软雅黑 Light" w:hAnsi="微软雅黑 Light" w:hint="eastAsia"/>
        </w:rPr>
        <w:t>系统运行时间、</w:t>
      </w:r>
      <w:r w:rsidRPr="00000858">
        <w:rPr>
          <w:rFonts w:ascii="微软雅黑 Light" w:eastAsia="微软雅黑 Light" w:hAnsi="微软雅黑 Light" w:hint="eastAsia"/>
        </w:rPr>
        <w:t>当前登录账户名称、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以及与9个子系统的通信状态信息。</w:t>
      </w:r>
    </w:p>
    <w:p w14:paraId="73B02BAC" w14:textId="52610D4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5BD74D2" w14:textId="475F9BC7" w:rsidR="00000858" w:rsidRPr="0086627D" w:rsidRDefault="00000858" w:rsidP="00000858">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sidR="00B11446">
        <w:rPr>
          <w:rFonts w:ascii="微软雅黑 Light" w:eastAsia="微软雅黑 Light" w:hAnsi="微软雅黑 Light"/>
        </w:rPr>
        <w:fldChar w:fldCharType="begin"/>
      </w:r>
      <w:r w:rsidR="00B11446">
        <w:rPr>
          <w:rFonts w:ascii="微软雅黑 Light" w:eastAsia="微软雅黑 Light" w:hAnsi="微软雅黑 Light"/>
        </w:rPr>
        <w:instrText xml:space="preserve"> </w:instrText>
      </w:r>
      <w:r w:rsidR="00B11446">
        <w:rPr>
          <w:rFonts w:ascii="微软雅黑 Light" w:eastAsia="微软雅黑 Light" w:hAnsi="微软雅黑 Light" w:hint="eastAsia"/>
        </w:rPr>
        <w:instrText>REF _Ref17016997 \h</w:instrText>
      </w:r>
      <w:r w:rsidR="00B11446">
        <w:rPr>
          <w:rFonts w:ascii="微软雅黑 Light" w:eastAsia="微软雅黑 Light" w:hAnsi="微软雅黑 Light"/>
        </w:rPr>
        <w:instrText xml:space="preserve"> </w:instrText>
      </w:r>
      <w:r w:rsidR="00B11446">
        <w:rPr>
          <w:rFonts w:ascii="微软雅黑 Light" w:eastAsia="微软雅黑 Light" w:hAnsi="微软雅黑 Light"/>
        </w:rPr>
      </w:r>
      <w:r w:rsidR="00B11446">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8</w:t>
      </w:r>
      <w:r w:rsidR="00B11446">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037571C" w14:textId="194596EB" w:rsidR="00000858" w:rsidRDefault="00000858" w:rsidP="00000858">
      <w:pPr>
        <w:pStyle w:val="afc"/>
        <w:rPr>
          <w:rFonts w:ascii="微软雅黑 Light" w:eastAsia="微软雅黑 Light" w:hAnsi="微软雅黑 Light"/>
        </w:rPr>
      </w:pPr>
      <w:bookmarkStart w:id="60" w:name="_Ref17016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8</w:t>
      </w:r>
      <w:r w:rsidRPr="00A430D7">
        <w:rPr>
          <w:rFonts w:ascii="微软雅黑 Light" w:eastAsia="微软雅黑 Light" w:hAnsi="微软雅黑 Light"/>
        </w:rPr>
        <w:fldChar w:fldCharType="end"/>
      </w:r>
      <w:bookmarkEnd w:id="60"/>
      <w:r>
        <w:rPr>
          <w:rFonts w:ascii="微软雅黑 Light" w:eastAsia="微软雅黑 Light" w:hAnsi="微软雅黑 Light" w:hint="eastAsia"/>
        </w:rPr>
        <w:t>自身状态信息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2"/>
        <w:gridCol w:w="1430"/>
        <w:gridCol w:w="4522"/>
      </w:tblGrid>
      <w:tr w:rsidR="00000858" w14:paraId="72A6BBDF" w14:textId="77777777" w:rsidTr="00000858">
        <w:tc>
          <w:tcPr>
            <w:tcW w:w="3397" w:type="dxa"/>
            <w:shd w:val="clear" w:color="auto" w:fill="BFBFBF" w:themeFill="background1" w:themeFillShade="BF"/>
          </w:tcPr>
          <w:p w14:paraId="06159734"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05566B0E"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F559E4C" w14:textId="77777777" w:rsidR="00000858" w:rsidRPr="0086627D" w:rsidRDefault="00000858" w:rsidP="00000858">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00858" w:rsidRPr="00000858" w14:paraId="26D55261" w14:textId="77777777" w:rsidTr="00000858">
        <w:tc>
          <w:tcPr>
            <w:tcW w:w="3397" w:type="dxa"/>
          </w:tcPr>
          <w:p w14:paraId="01825A4B" w14:textId="25FFF8EC"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418" w:type="dxa"/>
          </w:tcPr>
          <w:p w14:paraId="00CEA187" w14:textId="77777777"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121766F4" w14:textId="6B373A70" w:rsidR="00000858" w:rsidRPr="0086627D"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CA3957" w:rsidRPr="00CA3957" w14:paraId="56A1F991" w14:textId="77777777" w:rsidTr="00000858">
        <w:tc>
          <w:tcPr>
            <w:tcW w:w="3397" w:type="dxa"/>
          </w:tcPr>
          <w:p w14:paraId="525AD671" w14:textId="17F27F43"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启动时间</w:t>
            </w:r>
          </w:p>
        </w:tc>
        <w:tc>
          <w:tcPr>
            <w:tcW w:w="1418" w:type="dxa"/>
          </w:tcPr>
          <w:p w14:paraId="01E190B6" w14:textId="320ED91B" w:rsidR="00CA3957" w:rsidRDefault="004F4C33" w:rsidP="00000858">
            <w:pPr>
              <w:widowControl w:val="0"/>
              <w:spacing w:line="460" w:lineRule="exact"/>
              <w:jc w:val="both"/>
              <w:rPr>
                <w:rFonts w:ascii="微软雅黑 Light" w:eastAsia="微软雅黑 Light" w:hAnsi="微软雅黑 Light"/>
              </w:rPr>
            </w:pPr>
            <w:proofErr w:type="spellStart"/>
            <w:r>
              <w:rPr>
                <w:rFonts w:ascii="微软雅黑 Light" w:eastAsia="微软雅黑 Light" w:hAnsi="微软雅黑 Light"/>
              </w:rPr>
              <w:t>DateTime</w:t>
            </w:r>
            <w:proofErr w:type="spellEnd"/>
          </w:p>
        </w:tc>
        <w:tc>
          <w:tcPr>
            <w:tcW w:w="4529" w:type="dxa"/>
          </w:tcPr>
          <w:p w14:paraId="4579398F" w14:textId="20FF5D11"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w:t>
            </w:r>
            <w:r w:rsidR="00435819">
              <w:rPr>
                <w:rFonts w:ascii="微软雅黑 Light" w:eastAsia="微软雅黑 Light" w:hAnsi="微软雅黑 Light" w:hint="eastAsia"/>
              </w:rPr>
              <w:t>，精确到秒。</w:t>
            </w:r>
          </w:p>
        </w:tc>
      </w:tr>
      <w:tr w:rsidR="00CA3957" w:rsidRPr="00CA3957" w14:paraId="587AD69F" w14:textId="77777777" w:rsidTr="00000858">
        <w:tc>
          <w:tcPr>
            <w:tcW w:w="3397" w:type="dxa"/>
          </w:tcPr>
          <w:p w14:paraId="6B397F23" w14:textId="5A8AC4AD"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运行时间</w:t>
            </w:r>
          </w:p>
        </w:tc>
        <w:tc>
          <w:tcPr>
            <w:tcW w:w="1418" w:type="dxa"/>
          </w:tcPr>
          <w:p w14:paraId="17CF5089" w14:textId="18A80D0C"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Time</w:t>
            </w:r>
          </w:p>
        </w:tc>
        <w:tc>
          <w:tcPr>
            <w:tcW w:w="4529" w:type="dxa"/>
          </w:tcPr>
          <w:p w14:paraId="07516420" w14:textId="56E45700" w:rsidR="00CA3957" w:rsidRDefault="00CA3957"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w:t>
            </w:r>
            <w:r w:rsidR="00435819">
              <w:rPr>
                <w:rFonts w:ascii="微软雅黑 Light" w:eastAsia="微软雅黑 Light" w:hAnsi="微软雅黑 Light" w:hint="eastAsia"/>
              </w:rPr>
              <w:t>，精确到秒。</w:t>
            </w:r>
          </w:p>
        </w:tc>
      </w:tr>
      <w:tr w:rsidR="00000858" w:rsidRPr="00000858" w14:paraId="6DCA4436" w14:textId="77777777" w:rsidTr="00000858">
        <w:tc>
          <w:tcPr>
            <w:tcW w:w="3397" w:type="dxa"/>
          </w:tcPr>
          <w:p w14:paraId="5FFF0267" w14:textId="55AADB66"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418" w:type="dxa"/>
          </w:tcPr>
          <w:p w14:paraId="550C0B20" w14:textId="16AFC22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4A139F12" w14:textId="638A7C43" w:rsidR="00000858" w:rsidRDefault="00000858"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sidR="00435819">
              <w:rPr>
                <w:rFonts w:ascii="微软雅黑 Light" w:eastAsia="微软雅黑 Light" w:hAnsi="微软雅黑 Light" w:hint="eastAsia"/>
              </w:rPr>
              <w:t>，True为正常，False为异常。</w:t>
            </w:r>
          </w:p>
        </w:tc>
      </w:tr>
      <w:tr w:rsidR="00000858" w:rsidRPr="00000858" w14:paraId="7BF9451D" w14:textId="77777777" w:rsidTr="00000858">
        <w:tc>
          <w:tcPr>
            <w:tcW w:w="3397" w:type="dxa"/>
          </w:tcPr>
          <w:p w14:paraId="37249BF8" w14:textId="3AC39E76" w:rsidR="00000858" w:rsidRP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w:t>
            </w:r>
            <w:r w:rsidR="00435819" w:rsidRPr="00000858">
              <w:rPr>
                <w:rFonts w:ascii="微软雅黑 Light" w:eastAsia="微软雅黑 Light" w:hAnsi="微软雅黑 Light" w:hint="eastAsia"/>
              </w:rPr>
              <w:t>的</w:t>
            </w:r>
            <w:r w:rsidRPr="00000858">
              <w:rPr>
                <w:rFonts w:ascii="微软雅黑 Light" w:eastAsia="微软雅黑 Light" w:hAnsi="微软雅黑 Light" w:hint="eastAsia"/>
              </w:rPr>
              <w:t>通信状态</w:t>
            </w:r>
          </w:p>
        </w:tc>
        <w:tc>
          <w:tcPr>
            <w:tcW w:w="1418" w:type="dxa"/>
          </w:tcPr>
          <w:p w14:paraId="12804AFE" w14:textId="1A5396C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EC9BA34" w14:textId="6FAF1BC9"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在线去污系统的通信状态</w:t>
            </w:r>
            <w:r>
              <w:rPr>
                <w:rFonts w:ascii="微软雅黑 Light" w:eastAsia="微软雅黑 Light" w:hAnsi="微软雅黑 Light" w:hint="eastAsia"/>
              </w:rPr>
              <w:t>，True为正常，False为异常</w:t>
            </w:r>
            <w:r w:rsidR="00000858">
              <w:rPr>
                <w:rFonts w:ascii="微软雅黑 Light" w:eastAsia="微软雅黑 Light" w:hAnsi="微软雅黑 Light" w:hint="eastAsia"/>
              </w:rPr>
              <w:t>。</w:t>
            </w:r>
          </w:p>
        </w:tc>
      </w:tr>
      <w:tr w:rsidR="00000858" w:rsidRPr="00000858" w14:paraId="3E78B583" w14:textId="77777777" w:rsidTr="00000858">
        <w:tc>
          <w:tcPr>
            <w:tcW w:w="3397" w:type="dxa"/>
          </w:tcPr>
          <w:p w14:paraId="1E65E319" w14:textId="00370BE0"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418" w:type="dxa"/>
          </w:tcPr>
          <w:p w14:paraId="45C5EAAF" w14:textId="4679F83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4C902AE" w14:textId="6ABFCE30"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Pr>
                <w:rFonts w:ascii="微软雅黑 Light" w:eastAsia="微软雅黑 Light" w:hAnsi="微软雅黑 Light" w:hint="eastAsia"/>
              </w:rPr>
              <w:t>离线</w:t>
            </w:r>
            <w:r w:rsidRPr="00000858">
              <w:rPr>
                <w:rFonts w:ascii="微软雅黑 Light" w:eastAsia="微软雅黑 Light" w:hAnsi="微软雅黑 Light" w:hint="eastAsia"/>
              </w:rPr>
              <w:t>去污系统的通信状态</w:t>
            </w:r>
            <w:r>
              <w:rPr>
                <w:rFonts w:ascii="微软雅黑 Light" w:eastAsia="微软雅黑 Light" w:hAnsi="微软雅黑 Light" w:hint="eastAsia"/>
              </w:rPr>
              <w:t>，True为正常，False为异常。</w:t>
            </w:r>
          </w:p>
        </w:tc>
      </w:tr>
      <w:tr w:rsidR="00000858" w:rsidRPr="00000858" w14:paraId="59D1B3CF" w14:textId="77777777" w:rsidTr="00000858">
        <w:tc>
          <w:tcPr>
            <w:tcW w:w="3397" w:type="dxa"/>
          </w:tcPr>
          <w:p w14:paraId="699BA337" w14:textId="4016A05E"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418" w:type="dxa"/>
          </w:tcPr>
          <w:p w14:paraId="12D17689" w14:textId="2384475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08BD1B6C" w14:textId="7E8BACB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净化系统的通信状态</w:t>
            </w:r>
            <w:r>
              <w:rPr>
                <w:rFonts w:ascii="微软雅黑 Light" w:eastAsia="微软雅黑 Light" w:hAnsi="微软雅黑 Light" w:hint="eastAsia"/>
              </w:rPr>
              <w:t>，True为正常，False为异常。</w:t>
            </w:r>
          </w:p>
        </w:tc>
      </w:tr>
      <w:tr w:rsidR="00000858" w:rsidRPr="00000858" w14:paraId="0E1090EE" w14:textId="77777777" w:rsidTr="00000858">
        <w:tc>
          <w:tcPr>
            <w:tcW w:w="3397" w:type="dxa"/>
          </w:tcPr>
          <w:p w14:paraId="334760E9" w14:textId="5BF732B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proofErr w:type="gramStart"/>
            <w:r w:rsidRPr="00000858">
              <w:rPr>
                <w:rFonts w:ascii="微软雅黑 Light" w:eastAsia="微软雅黑 Light" w:hAnsi="微软雅黑 Light" w:hint="eastAsia"/>
              </w:rPr>
              <w:t>放射性特排系统</w:t>
            </w:r>
            <w:proofErr w:type="gramEnd"/>
            <w:r w:rsidRPr="00000858">
              <w:rPr>
                <w:rFonts w:ascii="微软雅黑 Light" w:eastAsia="微软雅黑 Light" w:hAnsi="微软雅黑 Light" w:hint="eastAsia"/>
              </w:rPr>
              <w:t>的通信状态</w:t>
            </w:r>
          </w:p>
        </w:tc>
        <w:tc>
          <w:tcPr>
            <w:tcW w:w="1418" w:type="dxa"/>
          </w:tcPr>
          <w:p w14:paraId="545D8E14" w14:textId="3E59309A"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4208164" w14:textId="025F5A9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proofErr w:type="gramStart"/>
            <w:r w:rsidRPr="00000858">
              <w:rPr>
                <w:rFonts w:ascii="微软雅黑 Light" w:eastAsia="微软雅黑 Light" w:hAnsi="微软雅黑 Light" w:hint="eastAsia"/>
              </w:rPr>
              <w:t>放射性特排系统</w:t>
            </w:r>
            <w:proofErr w:type="gramEnd"/>
            <w:r w:rsidRPr="00000858">
              <w:rPr>
                <w:rFonts w:ascii="微软雅黑 Light" w:eastAsia="微软雅黑 Light" w:hAnsi="微软雅黑 Light" w:hint="eastAsia"/>
              </w:rPr>
              <w:t>的通信状态</w:t>
            </w:r>
            <w:r>
              <w:rPr>
                <w:rFonts w:ascii="微软雅黑 Light" w:eastAsia="微软雅黑 Light" w:hAnsi="微软雅黑 Light" w:hint="eastAsia"/>
              </w:rPr>
              <w:t>，True为正常，False为异常。</w:t>
            </w:r>
          </w:p>
        </w:tc>
      </w:tr>
      <w:tr w:rsidR="00000858" w:rsidRPr="00000858" w14:paraId="79D0D5B8" w14:textId="77777777" w:rsidTr="00000858">
        <w:tc>
          <w:tcPr>
            <w:tcW w:w="3397" w:type="dxa"/>
          </w:tcPr>
          <w:p w14:paraId="7FAE000D" w14:textId="210E2933"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418" w:type="dxa"/>
          </w:tcPr>
          <w:p w14:paraId="5144F732" w14:textId="52148552"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DCC1865" w14:textId="4501A1CE"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放射性废物收集系统的通信状态</w:t>
            </w:r>
            <w:r>
              <w:rPr>
                <w:rFonts w:ascii="微软雅黑 Light" w:eastAsia="微软雅黑 Light" w:hAnsi="微软雅黑 Light" w:hint="eastAsia"/>
              </w:rPr>
              <w:t>，True为正常，False为异常。</w:t>
            </w:r>
          </w:p>
        </w:tc>
      </w:tr>
      <w:tr w:rsidR="00000858" w:rsidRPr="00000858" w14:paraId="7038FC6F" w14:textId="77777777" w:rsidTr="00000858">
        <w:tc>
          <w:tcPr>
            <w:tcW w:w="3397" w:type="dxa"/>
          </w:tcPr>
          <w:p w14:paraId="7B02D4CA" w14:textId="6259147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418" w:type="dxa"/>
          </w:tcPr>
          <w:p w14:paraId="36AA4B9C" w14:textId="6AEC0984"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3E236DD3" w14:textId="7340209B"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氚监测系统的通信状态</w:t>
            </w:r>
            <w:r>
              <w:rPr>
                <w:rFonts w:ascii="微软雅黑 Light" w:eastAsia="微软雅黑 Light" w:hAnsi="微软雅黑 Light" w:hint="eastAsia"/>
              </w:rPr>
              <w:t>，True为正常，False为异常。</w:t>
            </w:r>
          </w:p>
        </w:tc>
      </w:tr>
      <w:tr w:rsidR="00000858" w:rsidRPr="00000858" w14:paraId="39D95D33" w14:textId="77777777" w:rsidTr="00000858">
        <w:tc>
          <w:tcPr>
            <w:tcW w:w="3397" w:type="dxa"/>
          </w:tcPr>
          <w:p w14:paraId="637888C6" w14:textId="6E24D64B"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418" w:type="dxa"/>
          </w:tcPr>
          <w:p w14:paraId="2223FFD4" w14:textId="2B32DA99"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5A1A3112" w14:textId="23BE729D"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流出物监测系统的通信状态</w:t>
            </w:r>
            <w:r>
              <w:rPr>
                <w:rFonts w:ascii="微软雅黑 Light" w:eastAsia="微软雅黑 Light" w:hAnsi="微软雅黑 Light" w:hint="eastAsia"/>
              </w:rPr>
              <w:t>，True为正常，False为异常。</w:t>
            </w:r>
          </w:p>
        </w:tc>
      </w:tr>
      <w:tr w:rsidR="00000858" w:rsidRPr="00000858" w14:paraId="642FD4CB" w14:textId="77777777" w:rsidTr="00000858">
        <w:tc>
          <w:tcPr>
            <w:tcW w:w="3397" w:type="dxa"/>
          </w:tcPr>
          <w:p w14:paraId="3386D48D" w14:textId="307EA108"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418" w:type="dxa"/>
          </w:tcPr>
          <w:p w14:paraId="5695002F" w14:textId="22F62475"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D34F88C" w14:textId="1A407121"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固定式区域辐射监测系统的通信状态</w:t>
            </w:r>
            <w:r>
              <w:rPr>
                <w:rFonts w:ascii="微软雅黑 Light" w:eastAsia="微软雅黑 Light" w:hAnsi="微软雅黑 Light" w:hint="eastAsia"/>
              </w:rPr>
              <w:t>，True为正常，False为异常。</w:t>
            </w:r>
          </w:p>
        </w:tc>
      </w:tr>
      <w:tr w:rsidR="00000858" w:rsidRPr="00000858" w14:paraId="070C4E72" w14:textId="77777777" w:rsidTr="00000858">
        <w:tc>
          <w:tcPr>
            <w:tcW w:w="3397" w:type="dxa"/>
          </w:tcPr>
          <w:p w14:paraId="45D09C9F" w14:textId="6B675D0C"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418" w:type="dxa"/>
          </w:tcPr>
          <w:p w14:paraId="6F1560CB" w14:textId="36E80B61" w:rsidR="00000858" w:rsidRDefault="00000858" w:rsidP="00000858">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529" w:type="dxa"/>
          </w:tcPr>
          <w:p w14:paraId="222F2E34" w14:textId="6ADB843C" w:rsidR="00000858" w:rsidRDefault="00435819" w:rsidP="00000858">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个人剂量监测系统的通信状态</w:t>
            </w:r>
            <w:r>
              <w:rPr>
                <w:rFonts w:ascii="微软雅黑 Light" w:eastAsia="微软雅黑 Light" w:hAnsi="微软雅黑 Light" w:hint="eastAsia"/>
              </w:rPr>
              <w:t>，True为正常，False为异常。</w:t>
            </w:r>
          </w:p>
        </w:tc>
      </w:tr>
    </w:tbl>
    <w:p w14:paraId="53F75284" w14:textId="316B0D91"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F43EAD" w14:textId="4F4E96EF" w:rsidR="00CA3957" w:rsidRPr="00CA3957" w:rsidRDefault="00CA3957" w:rsidP="00CA3957">
      <w:pPr>
        <w:widowControl w:val="0"/>
        <w:spacing w:line="460" w:lineRule="exact"/>
        <w:ind w:firstLineChars="200" w:firstLine="560"/>
        <w:jc w:val="both"/>
      </w:pPr>
      <w:r w:rsidRPr="00CA3957">
        <w:rPr>
          <w:rFonts w:ascii="微软雅黑 Light" w:eastAsia="微软雅黑 Light" w:hAnsi="微软雅黑 Light" w:hint="eastAsia"/>
        </w:rPr>
        <w:t>自身状态信息显示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697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0</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A77530E" w14:textId="098AFBF9" w:rsidR="00CA3957" w:rsidRDefault="00435819" w:rsidP="00CA3957">
      <w:pPr>
        <w:jc w:val="center"/>
      </w:pPr>
      <w:r>
        <w:object w:dxaOrig="6473" w:dyaOrig="8281" w14:anchorId="06CD3586">
          <v:shape id="_x0000_i1125" type="#_x0000_t75" style="width:323.65pt;height:414pt" o:ole="">
            <v:imagedata r:id="rId33" o:title=""/>
          </v:shape>
          <o:OLEObject Type="Embed" ProgID="Visio.Drawing.15" ShapeID="_x0000_i1125" DrawAspect="Content" ObjectID="_1627766858" r:id="rId34"/>
        </w:object>
      </w:r>
    </w:p>
    <w:p w14:paraId="478110BC" w14:textId="60CD6048" w:rsidR="00CA3957" w:rsidRDefault="00CA3957" w:rsidP="00CA3957">
      <w:pPr>
        <w:jc w:val="center"/>
        <w:rPr>
          <w:rFonts w:ascii="微软雅黑 Light" w:eastAsia="微软雅黑 Light" w:hAnsi="微软雅黑 Light"/>
        </w:rPr>
      </w:pPr>
      <w:bookmarkStart w:id="61" w:name="_Ref1701697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0</w:t>
      </w:r>
      <w:r w:rsidRPr="00F038DE">
        <w:rPr>
          <w:rFonts w:ascii="微软雅黑 Light" w:eastAsia="微软雅黑 Light" w:hAnsi="微软雅黑 Light"/>
        </w:rPr>
        <w:fldChar w:fldCharType="end"/>
      </w:r>
      <w:bookmarkEnd w:id="61"/>
      <w:r w:rsidRPr="00F038DE">
        <w:rPr>
          <w:rFonts w:ascii="微软雅黑 Light" w:eastAsia="微软雅黑 Light" w:hAnsi="微软雅黑 Light"/>
        </w:rPr>
        <w:t xml:space="preserve"> </w:t>
      </w:r>
      <w:r>
        <w:rPr>
          <w:rFonts w:ascii="微软雅黑 Light" w:eastAsia="微软雅黑 Light" w:hAnsi="微软雅黑 Light" w:hint="eastAsia"/>
        </w:rPr>
        <w:t>自身状态信息显示功能流程</w:t>
      </w:r>
      <w:r w:rsidRPr="00F038DE">
        <w:rPr>
          <w:rFonts w:ascii="微软雅黑 Light" w:eastAsia="微软雅黑 Light" w:hAnsi="微软雅黑 Light" w:hint="eastAsia"/>
        </w:rPr>
        <w:t>图</w:t>
      </w:r>
    </w:p>
    <w:p w14:paraId="5AC4AD47" w14:textId="763760CD"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47E456ED" w14:textId="647B5067" w:rsidR="004F4C33" w:rsidRPr="0086627D" w:rsidRDefault="004F4C33" w:rsidP="004F4C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自身状态信息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709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1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E469A37" w14:textId="7240A438" w:rsidR="00B11446" w:rsidRDefault="00B11446" w:rsidP="00B11446">
      <w:pPr>
        <w:pStyle w:val="afc"/>
        <w:rPr>
          <w:rFonts w:ascii="微软雅黑 Light" w:eastAsia="微软雅黑 Light" w:hAnsi="微软雅黑 Light"/>
        </w:rPr>
      </w:pPr>
      <w:bookmarkStart w:id="62" w:name="_Ref1701709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19</w:t>
      </w:r>
      <w:r w:rsidRPr="00A430D7">
        <w:rPr>
          <w:rFonts w:ascii="微软雅黑 Light" w:eastAsia="微软雅黑 Light" w:hAnsi="微软雅黑 Light"/>
        </w:rPr>
        <w:fldChar w:fldCharType="end"/>
      </w:r>
      <w:bookmarkEnd w:id="62"/>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972"/>
        <w:gridCol w:w="1276"/>
        <w:gridCol w:w="5096"/>
      </w:tblGrid>
      <w:tr w:rsidR="004A7A1D" w14:paraId="2FB27D05" w14:textId="77777777" w:rsidTr="00435819">
        <w:tc>
          <w:tcPr>
            <w:tcW w:w="2972" w:type="dxa"/>
            <w:shd w:val="clear" w:color="auto" w:fill="BFBFBF" w:themeFill="background1" w:themeFillShade="BF"/>
          </w:tcPr>
          <w:p w14:paraId="75973A5F" w14:textId="7A43AB63"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276" w:type="dxa"/>
            <w:shd w:val="clear" w:color="auto" w:fill="BFBFBF" w:themeFill="background1" w:themeFillShade="BF"/>
          </w:tcPr>
          <w:p w14:paraId="45A746C6" w14:textId="1112FCBB"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096" w:type="dxa"/>
            <w:shd w:val="clear" w:color="auto" w:fill="BFBFBF" w:themeFill="background1" w:themeFillShade="BF"/>
          </w:tcPr>
          <w:p w14:paraId="3D52E1F0" w14:textId="20763B5F"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7405DA77" w14:textId="77777777" w:rsidTr="00435819">
        <w:tc>
          <w:tcPr>
            <w:tcW w:w="2972" w:type="dxa"/>
          </w:tcPr>
          <w:p w14:paraId="6D72F192" w14:textId="3A1355F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账户名称</w:t>
            </w:r>
          </w:p>
        </w:tc>
        <w:tc>
          <w:tcPr>
            <w:tcW w:w="1276" w:type="dxa"/>
          </w:tcPr>
          <w:p w14:paraId="6DAA5630" w14:textId="234EDC75"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3AB95BDC" w14:textId="3CCD728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登录系统的账户名称。</w:t>
            </w:r>
          </w:p>
        </w:tc>
      </w:tr>
      <w:tr w:rsidR="004A7A1D" w14:paraId="2160795D" w14:textId="77777777" w:rsidTr="00435819">
        <w:tc>
          <w:tcPr>
            <w:tcW w:w="2972" w:type="dxa"/>
          </w:tcPr>
          <w:p w14:paraId="0A43CBA0" w14:textId="30AF229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时间</w:t>
            </w:r>
          </w:p>
        </w:tc>
        <w:tc>
          <w:tcPr>
            <w:tcW w:w="1276" w:type="dxa"/>
          </w:tcPr>
          <w:p w14:paraId="65E75F30" w14:textId="0C3A40D4"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783B98C3" w14:textId="020C6D0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启动的时间，格式为：年-月-日 时:分:秒。</w:t>
            </w:r>
          </w:p>
        </w:tc>
      </w:tr>
      <w:tr w:rsidR="004A7A1D" w14:paraId="134D21C0" w14:textId="77777777" w:rsidTr="00435819">
        <w:tc>
          <w:tcPr>
            <w:tcW w:w="2972" w:type="dxa"/>
          </w:tcPr>
          <w:p w14:paraId="28BB618B" w14:textId="31BF4C3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系统运行时间</w:t>
            </w:r>
          </w:p>
        </w:tc>
        <w:tc>
          <w:tcPr>
            <w:tcW w:w="1276" w:type="dxa"/>
          </w:tcPr>
          <w:p w14:paraId="3799D947" w14:textId="6CDD44EC" w:rsidR="004A7A1D" w:rsidRDefault="008548F8"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5096" w:type="dxa"/>
          </w:tcPr>
          <w:p w14:paraId="24315315" w14:textId="047C7E8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系统从启动开始到现在的运行时间，格式为：X小时Y分钟Z秒。</w:t>
            </w:r>
          </w:p>
        </w:tc>
      </w:tr>
      <w:tr w:rsidR="004A7A1D" w14:paraId="5151A510" w14:textId="77777777" w:rsidTr="00435819">
        <w:tc>
          <w:tcPr>
            <w:tcW w:w="2972" w:type="dxa"/>
          </w:tcPr>
          <w:p w14:paraId="306E3AFF" w14:textId="370DC653" w:rsidR="004A7A1D" w:rsidRDefault="004A7A1D" w:rsidP="004A7A1D">
            <w:pPr>
              <w:widowControl w:val="0"/>
              <w:spacing w:line="460" w:lineRule="exact"/>
              <w:jc w:val="both"/>
              <w:rPr>
                <w:rFonts w:ascii="微软雅黑 Light" w:eastAsia="微软雅黑 Light" w:hAnsi="微软雅黑 Light"/>
              </w:rPr>
            </w:pP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p>
        </w:tc>
        <w:tc>
          <w:tcPr>
            <w:tcW w:w="1276" w:type="dxa"/>
          </w:tcPr>
          <w:p w14:paraId="0FDA173D" w14:textId="45F1CF6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3CBA4764" w14:textId="4F7C87E1"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w:t>
            </w:r>
            <w:r w:rsidRPr="00000858">
              <w:rPr>
                <w:rFonts w:ascii="微软雅黑 Light" w:eastAsia="微软雅黑 Light" w:hAnsi="微软雅黑 Light" w:hint="eastAsia"/>
              </w:rPr>
              <w:t>与</w:t>
            </w:r>
            <w:r w:rsidRPr="00000858">
              <w:rPr>
                <w:rFonts w:ascii="微软雅黑 Light" w:eastAsia="微软雅黑 Light" w:hAnsi="微软雅黑 Light"/>
              </w:rPr>
              <w:t>XX</w:t>
            </w:r>
            <w:r w:rsidRPr="00000858">
              <w:rPr>
                <w:rFonts w:ascii="微软雅黑 Light" w:eastAsia="微软雅黑 Light" w:hAnsi="微软雅黑 Light" w:hint="eastAsia"/>
              </w:rPr>
              <w:t>装置总控系统的通信状态</w:t>
            </w:r>
            <w:r>
              <w:rPr>
                <w:rFonts w:ascii="微软雅黑 Light" w:eastAsia="微软雅黑 Light" w:hAnsi="微软雅黑 Light" w:hint="eastAsia"/>
              </w:rPr>
              <w:t>。绿色为正常，红色为异常。</w:t>
            </w:r>
          </w:p>
        </w:tc>
      </w:tr>
      <w:tr w:rsidR="004A7A1D" w14:paraId="7EBBE9E2" w14:textId="77777777" w:rsidTr="00435819">
        <w:tc>
          <w:tcPr>
            <w:tcW w:w="2972" w:type="dxa"/>
          </w:tcPr>
          <w:p w14:paraId="434954F3" w14:textId="7775B59A" w:rsidR="004A7A1D" w:rsidRPr="00000858"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在线去污系统通的</w:t>
            </w:r>
            <w:proofErr w:type="gramStart"/>
            <w:r w:rsidRPr="00000858">
              <w:rPr>
                <w:rFonts w:ascii="微软雅黑 Light" w:eastAsia="微软雅黑 Light" w:hAnsi="微软雅黑 Light" w:hint="eastAsia"/>
              </w:rPr>
              <w:t>信状态</w:t>
            </w:r>
            <w:proofErr w:type="gramEnd"/>
          </w:p>
        </w:tc>
        <w:tc>
          <w:tcPr>
            <w:tcW w:w="1276" w:type="dxa"/>
          </w:tcPr>
          <w:p w14:paraId="6F4CBDA0" w14:textId="053F4A2B"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E138AAC" w14:textId="0C0FE89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在线去污系统的通信状态</w:t>
            </w:r>
            <w:r>
              <w:rPr>
                <w:rFonts w:ascii="微软雅黑 Light" w:eastAsia="微软雅黑 Light" w:hAnsi="微软雅黑 Light" w:hint="eastAsia"/>
              </w:rPr>
              <w:t>。绿色为正常，红色为异常。</w:t>
            </w:r>
          </w:p>
        </w:tc>
      </w:tr>
      <w:tr w:rsidR="004A7A1D" w14:paraId="1279FD19" w14:textId="77777777" w:rsidTr="00435819">
        <w:tc>
          <w:tcPr>
            <w:tcW w:w="2972" w:type="dxa"/>
          </w:tcPr>
          <w:p w14:paraId="18250D06" w14:textId="59598E4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离线去污系统的通信状态</w:t>
            </w:r>
          </w:p>
        </w:tc>
        <w:tc>
          <w:tcPr>
            <w:tcW w:w="1276" w:type="dxa"/>
          </w:tcPr>
          <w:p w14:paraId="6071568D" w14:textId="54D0B30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71241FA" w14:textId="38844EA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离线去污系统的通信状态</w:t>
            </w:r>
            <w:r>
              <w:rPr>
                <w:rFonts w:ascii="微软雅黑 Light" w:eastAsia="微软雅黑 Light" w:hAnsi="微软雅黑 Light" w:hint="eastAsia"/>
              </w:rPr>
              <w:t>。绿色为正常，红色为异常。</w:t>
            </w:r>
          </w:p>
        </w:tc>
      </w:tr>
      <w:tr w:rsidR="004A7A1D" w14:paraId="5817D4E1" w14:textId="77777777" w:rsidTr="00435819">
        <w:tc>
          <w:tcPr>
            <w:tcW w:w="2972" w:type="dxa"/>
          </w:tcPr>
          <w:p w14:paraId="3D8DC48F" w14:textId="46CA967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净化系统的通信状态</w:t>
            </w:r>
          </w:p>
        </w:tc>
        <w:tc>
          <w:tcPr>
            <w:tcW w:w="1276" w:type="dxa"/>
          </w:tcPr>
          <w:p w14:paraId="02BA708E" w14:textId="3FEC829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57C9974" w14:textId="382D30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净化系统的通信状态</w:t>
            </w:r>
            <w:r>
              <w:rPr>
                <w:rFonts w:ascii="微软雅黑 Light" w:eastAsia="微软雅黑 Light" w:hAnsi="微软雅黑 Light" w:hint="eastAsia"/>
              </w:rPr>
              <w:t>。绿色为正常，红色为异常。</w:t>
            </w:r>
          </w:p>
        </w:tc>
      </w:tr>
      <w:tr w:rsidR="004A7A1D" w14:paraId="70470728" w14:textId="77777777" w:rsidTr="00435819">
        <w:tc>
          <w:tcPr>
            <w:tcW w:w="2972" w:type="dxa"/>
          </w:tcPr>
          <w:p w14:paraId="56229ECB" w14:textId="38B92FE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proofErr w:type="gramStart"/>
            <w:r w:rsidRPr="00000858">
              <w:rPr>
                <w:rFonts w:ascii="微软雅黑 Light" w:eastAsia="微软雅黑 Light" w:hAnsi="微软雅黑 Light" w:hint="eastAsia"/>
              </w:rPr>
              <w:t>放射性特排系统</w:t>
            </w:r>
            <w:proofErr w:type="gramEnd"/>
            <w:r w:rsidRPr="00000858">
              <w:rPr>
                <w:rFonts w:ascii="微软雅黑 Light" w:eastAsia="微软雅黑 Light" w:hAnsi="微软雅黑 Light" w:hint="eastAsia"/>
              </w:rPr>
              <w:t>的通信状态</w:t>
            </w:r>
          </w:p>
        </w:tc>
        <w:tc>
          <w:tcPr>
            <w:tcW w:w="1276" w:type="dxa"/>
          </w:tcPr>
          <w:p w14:paraId="0932A512" w14:textId="06B8D7F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76F3566A" w14:textId="3CA8AE82"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proofErr w:type="gramStart"/>
            <w:r w:rsidRPr="00000858">
              <w:rPr>
                <w:rFonts w:ascii="微软雅黑 Light" w:eastAsia="微软雅黑 Light" w:hAnsi="微软雅黑 Light" w:hint="eastAsia"/>
              </w:rPr>
              <w:t>放射性特排系统</w:t>
            </w:r>
            <w:proofErr w:type="gramEnd"/>
            <w:r w:rsidRPr="00000858">
              <w:rPr>
                <w:rFonts w:ascii="微软雅黑 Light" w:eastAsia="微软雅黑 Light" w:hAnsi="微软雅黑 Light" w:hint="eastAsia"/>
              </w:rPr>
              <w:t>的通信状态</w:t>
            </w:r>
            <w:r>
              <w:rPr>
                <w:rFonts w:ascii="微软雅黑 Light" w:eastAsia="微软雅黑 Light" w:hAnsi="微软雅黑 Light" w:hint="eastAsia"/>
              </w:rPr>
              <w:t>。绿色为正常，红色为异常。</w:t>
            </w:r>
          </w:p>
        </w:tc>
      </w:tr>
      <w:tr w:rsidR="004A7A1D" w14:paraId="5D822ABB" w14:textId="77777777" w:rsidTr="00435819">
        <w:tc>
          <w:tcPr>
            <w:tcW w:w="2972" w:type="dxa"/>
          </w:tcPr>
          <w:p w14:paraId="0B8C2F3C" w14:textId="2E3B80CD"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放射性废物收集系统的通信状态</w:t>
            </w:r>
          </w:p>
        </w:tc>
        <w:tc>
          <w:tcPr>
            <w:tcW w:w="1276" w:type="dxa"/>
          </w:tcPr>
          <w:p w14:paraId="1BFCD2BC" w14:textId="2EB2A30A"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4D2D4A24" w14:textId="2B409F3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放射性废物收集系统的通信状态</w:t>
            </w:r>
            <w:r>
              <w:rPr>
                <w:rFonts w:ascii="微软雅黑 Light" w:eastAsia="微软雅黑 Light" w:hAnsi="微软雅黑 Light" w:hint="eastAsia"/>
              </w:rPr>
              <w:t>。绿色为正常，红色为异常。</w:t>
            </w:r>
          </w:p>
        </w:tc>
      </w:tr>
      <w:tr w:rsidR="004A7A1D" w14:paraId="66E457BB" w14:textId="77777777" w:rsidTr="00435819">
        <w:tc>
          <w:tcPr>
            <w:tcW w:w="2972" w:type="dxa"/>
          </w:tcPr>
          <w:p w14:paraId="160F3F4F" w14:textId="69284F27"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氚监测系统的通信状态</w:t>
            </w:r>
          </w:p>
        </w:tc>
        <w:tc>
          <w:tcPr>
            <w:tcW w:w="1276" w:type="dxa"/>
          </w:tcPr>
          <w:p w14:paraId="61FC836D" w14:textId="3A973E75"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F4AE29C" w14:textId="7C70618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氚监测系统的通信状态</w:t>
            </w:r>
            <w:r>
              <w:rPr>
                <w:rFonts w:ascii="微软雅黑 Light" w:eastAsia="微软雅黑 Light" w:hAnsi="微软雅黑 Light" w:hint="eastAsia"/>
              </w:rPr>
              <w:t>。绿色为正常，红色为异常。</w:t>
            </w:r>
          </w:p>
        </w:tc>
      </w:tr>
      <w:tr w:rsidR="004A7A1D" w14:paraId="21180C1F" w14:textId="77777777" w:rsidTr="00435819">
        <w:tc>
          <w:tcPr>
            <w:tcW w:w="2972" w:type="dxa"/>
          </w:tcPr>
          <w:p w14:paraId="2A05A343" w14:textId="7E5B97BE"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流出物监测系统的通信状态</w:t>
            </w:r>
          </w:p>
        </w:tc>
        <w:tc>
          <w:tcPr>
            <w:tcW w:w="1276" w:type="dxa"/>
          </w:tcPr>
          <w:p w14:paraId="3554FFAE" w14:textId="616F1E13"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18E194D9" w14:textId="1D0597E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流出物监测系统的通信状态</w:t>
            </w:r>
            <w:r>
              <w:rPr>
                <w:rFonts w:ascii="微软雅黑 Light" w:eastAsia="微软雅黑 Light" w:hAnsi="微软雅黑 Light" w:hint="eastAsia"/>
              </w:rPr>
              <w:t>。绿色为正常，红色为异常。</w:t>
            </w:r>
          </w:p>
        </w:tc>
      </w:tr>
      <w:tr w:rsidR="004A7A1D" w14:paraId="580B8173" w14:textId="77777777" w:rsidTr="00435819">
        <w:tc>
          <w:tcPr>
            <w:tcW w:w="2972" w:type="dxa"/>
          </w:tcPr>
          <w:p w14:paraId="56D5B366" w14:textId="7AA0C6B6"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固定式区域辐射监测系统的通信状态</w:t>
            </w:r>
          </w:p>
        </w:tc>
        <w:tc>
          <w:tcPr>
            <w:tcW w:w="1276" w:type="dxa"/>
          </w:tcPr>
          <w:p w14:paraId="5F503C8D" w14:textId="2F740548"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242FC7AA" w14:textId="2942AB9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固定式区域辐射监测系统的通信状态</w:t>
            </w:r>
            <w:r>
              <w:rPr>
                <w:rFonts w:ascii="微软雅黑 Light" w:eastAsia="微软雅黑 Light" w:hAnsi="微软雅黑 Light" w:hint="eastAsia"/>
              </w:rPr>
              <w:t>。绿色为正常，红色为异常。</w:t>
            </w:r>
          </w:p>
        </w:tc>
      </w:tr>
      <w:tr w:rsidR="004A7A1D" w14:paraId="40326B4B" w14:textId="77777777" w:rsidTr="00435819">
        <w:tc>
          <w:tcPr>
            <w:tcW w:w="2972" w:type="dxa"/>
          </w:tcPr>
          <w:p w14:paraId="0A307A0C" w14:textId="7DBEBE49"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与</w:t>
            </w:r>
            <w:r w:rsidRPr="00000858">
              <w:rPr>
                <w:rFonts w:ascii="微软雅黑 Light" w:eastAsia="微软雅黑 Light" w:hAnsi="微软雅黑 Light" w:hint="eastAsia"/>
              </w:rPr>
              <w:t>个人剂量监测系统的通信状态</w:t>
            </w:r>
          </w:p>
        </w:tc>
        <w:tc>
          <w:tcPr>
            <w:tcW w:w="1276" w:type="dxa"/>
          </w:tcPr>
          <w:p w14:paraId="00C6D91B" w14:textId="1A932300"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5096" w:type="dxa"/>
          </w:tcPr>
          <w:p w14:paraId="6783A3DE" w14:textId="500DE2BF"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状态灯的方式显示与</w:t>
            </w:r>
            <w:r w:rsidRPr="00000858">
              <w:rPr>
                <w:rFonts w:ascii="微软雅黑 Light" w:eastAsia="微软雅黑 Light" w:hAnsi="微软雅黑 Light" w:hint="eastAsia"/>
              </w:rPr>
              <w:t>个人剂量监测系统的通信状态</w:t>
            </w:r>
            <w:r>
              <w:rPr>
                <w:rFonts w:ascii="微软雅黑 Light" w:eastAsia="微软雅黑 Light" w:hAnsi="微软雅黑 Light" w:hint="eastAsia"/>
              </w:rPr>
              <w:t>。绿色为正常，红色为异常。</w:t>
            </w:r>
          </w:p>
        </w:tc>
      </w:tr>
    </w:tbl>
    <w:p w14:paraId="21F5C72C" w14:textId="03A8DC1B" w:rsidR="00EA5F1C" w:rsidRDefault="00EA5F1C" w:rsidP="00AA4BB1">
      <w:pPr>
        <w:pStyle w:val="3"/>
        <w:rPr>
          <w:rFonts w:ascii="微软雅黑 Light" w:eastAsia="微软雅黑 Light" w:hAnsi="微软雅黑 Light"/>
        </w:rPr>
      </w:pPr>
      <w:bookmarkStart w:id="63" w:name="_Toc17152927"/>
      <w:r>
        <w:rPr>
          <w:rFonts w:ascii="微软雅黑 Light" w:eastAsia="微软雅黑 Light" w:hAnsi="微软雅黑 Light" w:hint="eastAsia"/>
        </w:rPr>
        <w:lastRenderedPageBreak/>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bookmarkEnd w:id="63"/>
    </w:p>
    <w:p w14:paraId="473DF95A" w14:textId="039F4C2F"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1F96940" w14:textId="1CFDAF5A" w:rsidR="00C65765" w:rsidRDefault="00C65765" w:rsidP="00C65765">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运行的工艺流程及流程状态，保存在系统内存中，供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w:t>
      </w:r>
      <w:r w:rsidR="007313E3">
        <w:rPr>
          <w:rFonts w:ascii="微软雅黑 Light" w:eastAsia="微软雅黑 Light" w:hAnsi="微软雅黑 Light" w:hint="eastAsia"/>
        </w:rPr>
        <w:t>状态</w:t>
      </w:r>
      <w:r>
        <w:rPr>
          <w:rFonts w:ascii="微软雅黑 Light" w:eastAsia="微软雅黑 Light" w:hAnsi="微软雅黑 Light" w:hint="eastAsia"/>
        </w:rPr>
        <w:t>显示功能进行子系统状态信息的显示。</w:t>
      </w:r>
    </w:p>
    <w:p w14:paraId="68479BC8" w14:textId="4B3CCEEF" w:rsidR="00C65765" w:rsidRPr="0073679B" w:rsidRDefault="00C65765" w:rsidP="00C65765">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的周期性查询时间间隔可配置，最小周期为1秒，也支持用户手动的在软件界面上刷新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信息。</w:t>
      </w:r>
    </w:p>
    <w:p w14:paraId="2F93C491" w14:textId="4B046FA7"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7AA3035" w14:textId="76DB8C59" w:rsidR="007313E3" w:rsidRPr="0086627D" w:rsidRDefault="007313E3" w:rsidP="007313E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3F07FD">
        <w:rPr>
          <w:rFonts w:ascii="微软雅黑 Light" w:eastAsia="微软雅黑 Light" w:hAnsi="微软雅黑 Light"/>
        </w:rPr>
        <w:fldChar w:fldCharType="begin"/>
      </w:r>
      <w:r w:rsidR="003F07FD">
        <w:rPr>
          <w:rFonts w:ascii="微软雅黑 Light" w:eastAsia="微软雅黑 Light" w:hAnsi="微软雅黑 Light"/>
        </w:rPr>
        <w:instrText xml:space="preserve"> </w:instrText>
      </w:r>
      <w:r w:rsidR="003F07FD">
        <w:rPr>
          <w:rFonts w:ascii="微软雅黑 Light" w:eastAsia="微软雅黑 Light" w:hAnsi="微软雅黑 Light" w:hint="eastAsia"/>
        </w:rPr>
        <w:instrText>REF _Ref17036723 \h</w:instrText>
      </w:r>
      <w:r w:rsidR="003F07FD">
        <w:rPr>
          <w:rFonts w:ascii="微软雅黑 Light" w:eastAsia="微软雅黑 Light" w:hAnsi="微软雅黑 Light"/>
        </w:rPr>
        <w:instrText xml:space="preserve"> </w:instrText>
      </w:r>
      <w:r w:rsidR="003F07FD">
        <w:rPr>
          <w:rFonts w:ascii="微软雅黑 Light" w:eastAsia="微软雅黑 Light" w:hAnsi="微软雅黑 Light"/>
        </w:rPr>
      </w:r>
      <w:r w:rsidR="003F07FD">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0</w:t>
      </w:r>
      <w:r w:rsidR="003F07FD">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770821C4" w14:textId="5FA43741" w:rsidR="007313E3" w:rsidRDefault="007313E3" w:rsidP="007313E3">
      <w:pPr>
        <w:pStyle w:val="afc"/>
        <w:rPr>
          <w:rFonts w:ascii="微软雅黑 Light" w:eastAsia="微软雅黑 Light" w:hAnsi="微软雅黑 Light"/>
        </w:rPr>
      </w:pPr>
      <w:bookmarkStart w:id="64" w:name="_Ref1703672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0</w:t>
      </w:r>
      <w:r w:rsidRPr="00A430D7">
        <w:rPr>
          <w:rFonts w:ascii="微软雅黑 Light" w:eastAsia="微软雅黑 Light" w:hAnsi="微软雅黑 Light"/>
        </w:rPr>
        <w:fldChar w:fldCharType="end"/>
      </w:r>
      <w:bookmarkEnd w:id="64"/>
      <w:r>
        <w:rPr>
          <w:rFonts w:ascii="微软雅黑 Light" w:eastAsia="微软雅黑 Light" w:hAnsi="微软雅黑 Light"/>
        </w:rPr>
        <w:t xml:space="preserve"> </w:t>
      </w:r>
      <w:r w:rsidR="00FE76F5">
        <w:rPr>
          <w:rFonts w:ascii="微软雅黑 Light" w:eastAsia="微软雅黑 Light" w:hAnsi="微软雅黑 Light" w:hint="eastAsia"/>
        </w:rPr>
        <w:t>XX</w:t>
      </w:r>
      <w:r w:rsidR="0056563A">
        <w:rPr>
          <w:rFonts w:ascii="微软雅黑 Light" w:eastAsia="微软雅黑 Light" w:hAnsi="微软雅黑 Light" w:hint="eastAsia"/>
        </w:rPr>
        <w:t>装置</w:t>
      </w:r>
      <w:r w:rsidR="00FE76F5">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FE76F5">
        <w:rPr>
          <w:rFonts w:ascii="微软雅黑 Light" w:eastAsia="微软雅黑 Light" w:hAnsi="微软雅黑 Light" w:hint="eastAsia"/>
        </w:rPr>
        <w:t>获取</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7313E3" w:rsidRPr="0086627D" w14:paraId="043DA68B" w14:textId="77777777" w:rsidTr="00FB0A82">
        <w:tc>
          <w:tcPr>
            <w:tcW w:w="3397" w:type="dxa"/>
            <w:shd w:val="clear" w:color="auto" w:fill="BFBFBF" w:themeFill="background1" w:themeFillShade="BF"/>
          </w:tcPr>
          <w:p w14:paraId="5BA15904"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57E0DFBE"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68F46E70" w14:textId="77777777" w:rsidR="007313E3" w:rsidRPr="0086627D" w:rsidRDefault="007313E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313E3" w:rsidRPr="0086627D" w14:paraId="32D977EA" w14:textId="77777777" w:rsidTr="00FB0A82">
        <w:tc>
          <w:tcPr>
            <w:tcW w:w="3397" w:type="dxa"/>
          </w:tcPr>
          <w:p w14:paraId="4C2ACC88"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网络地址</w:t>
            </w:r>
          </w:p>
        </w:tc>
        <w:tc>
          <w:tcPr>
            <w:tcW w:w="1418" w:type="dxa"/>
          </w:tcPr>
          <w:p w14:paraId="20F5536D"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7E8E4427" w14:textId="77777777" w:rsidR="007313E3"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bl>
    <w:p w14:paraId="52E8C478" w14:textId="2C8C99BB"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AC83FC" w14:textId="39E89B72" w:rsidR="0037369D" w:rsidRDefault="0037369D" w:rsidP="0037369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93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1</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4C518F13" w14:textId="6BCCCCC9" w:rsidR="0037369D" w:rsidRPr="00CA3957" w:rsidRDefault="00775638" w:rsidP="0037369D">
      <w:pPr>
        <w:jc w:val="center"/>
      </w:pPr>
      <w:r>
        <w:object w:dxaOrig="8587" w:dyaOrig="7755" w14:anchorId="4476BCA4">
          <v:shape id="_x0000_i1133" type="#_x0000_t75" style="width:429.4pt;height:387.75pt" o:ole="">
            <v:imagedata r:id="rId35" o:title=""/>
          </v:shape>
          <o:OLEObject Type="Embed" ProgID="Visio.Drawing.15" ShapeID="_x0000_i1133" DrawAspect="Content" ObjectID="_1627766859" r:id="rId36"/>
        </w:object>
      </w:r>
    </w:p>
    <w:p w14:paraId="08502B66" w14:textId="675622B9" w:rsidR="0037369D" w:rsidRDefault="0037369D" w:rsidP="0037369D">
      <w:pPr>
        <w:jc w:val="center"/>
      </w:pPr>
    </w:p>
    <w:p w14:paraId="069D9B29" w14:textId="2BA02E4C" w:rsidR="0037369D" w:rsidRDefault="0037369D" w:rsidP="0037369D">
      <w:pPr>
        <w:jc w:val="center"/>
        <w:rPr>
          <w:rFonts w:ascii="微软雅黑 Light" w:eastAsia="微软雅黑 Light" w:hAnsi="微软雅黑 Light"/>
        </w:rPr>
      </w:pPr>
      <w:bookmarkStart w:id="65" w:name="_Ref1703693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1</w:t>
      </w:r>
      <w:r w:rsidRPr="00F038DE">
        <w:rPr>
          <w:rFonts w:ascii="微软雅黑 Light" w:eastAsia="微软雅黑 Light" w:hAnsi="微软雅黑 Light"/>
        </w:rPr>
        <w:fldChar w:fldCharType="end"/>
      </w:r>
      <w:bookmarkEnd w:id="65"/>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功能流程</w:t>
      </w:r>
      <w:r w:rsidRPr="00F038DE">
        <w:rPr>
          <w:rFonts w:ascii="微软雅黑 Light" w:eastAsia="微软雅黑 Light" w:hAnsi="微软雅黑 Light" w:hint="eastAsia"/>
        </w:rPr>
        <w:t>图</w:t>
      </w:r>
    </w:p>
    <w:p w14:paraId="12D759D2" w14:textId="35D19400"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CBCEB5A" w14:textId="3B1CD0D5" w:rsidR="007A3AC3" w:rsidRPr="0086627D" w:rsidRDefault="007A3AC3" w:rsidP="007A3AC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676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69D9E75" w14:textId="5B845032" w:rsidR="007A3AC3" w:rsidRDefault="007A3AC3" w:rsidP="007A3AC3">
      <w:pPr>
        <w:pStyle w:val="afc"/>
        <w:rPr>
          <w:rFonts w:ascii="微软雅黑 Light" w:eastAsia="微软雅黑 Light" w:hAnsi="微软雅黑 Light"/>
        </w:rPr>
      </w:pPr>
      <w:bookmarkStart w:id="66" w:name="_Ref1703676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1</w:t>
      </w:r>
      <w:r w:rsidRPr="00A430D7">
        <w:rPr>
          <w:rFonts w:ascii="微软雅黑 Light" w:eastAsia="微软雅黑 Light" w:hAnsi="微软雅黑 Light"/>
        </w:rPr>
        <w:fldChar w:fldCharType="end"/>
      </w:r>
      <w:bookmarkEnd w:id="66"/>
      <w:r>
        <w:rPr>
          <w:rFonts w:ascii="微软雅黑 Light" w:eastAsia="微软雅黑 Light" w:hAnsi="微软雅黑 Light"/>
        </w:rPr>
        <w:t xml:space="preserve"> </w:t>
      </w:r>
      <w:r w:rsidR="00560B79">
        <w:rPr>
          <w:rFonts w:ascii="微软雅黑 Light" w:eastAsia="微软雅黑 Light" w:hAnsi="微软雅黑 Light" w:hint="eastAsia"/>
        </w:rPr>
        <w:t>XX</w:t>
      </w:r>
      <w:r w:rsidR="0056563A">
        <w:rPr>
          <w:rFonts w:ascii="微软雅黑 Light" w:eastAsia="微软雅黑 Light" w:hAnsi="微软雅黑 Light" w:hint="eastAsia"/>
        </w:rPr>
        <w:t>装置</w:t>
      </w:r>
      <w:r w:rsidR="00560B79">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00560B79">
        <w:rPr>
          <w:rFonts w:ascii="微软雅黑 Light" w:eastAsia="微软雅黑 Light" w:hAnsi="微软雅黑 Light" w:hint="eastAsia"/>
        </w:rPr>
        <w:t>获取</w:t>
      </w:r>
      <w:r>
        <w:rPr>
          <w:rFonts w:ascii="微软雅黑 Light" w:eastAsia="微软雅黑 Light" w:hAnsi="微软雅黑 Light" w:hint="eastAsia"/>
        </w:rPr>
        <w:t>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122"/>
        <w:gridCol w:w="1701"/>
        <w:gridCol w:w="5521"/>
      </w:tblGrid>
      <w:tr w:rsidR="007A3AC3" w:rsidRPr="0086627D" w14:paraId="7F3C84E4" w14:textId="77777777" w:rsidTr="00945D21">
        <w:tc>
          <w:tcPr>
            <w:tcW w:w="2122" w:type="dxa"/>
            <w:shd w:val="clear" w:color="auto" w:fill="BFBFBF" w:themeFill="background1" w:themeFillShade="BF"/>
          </w:tcPr>
          <w:p w14:paraId="57D4C246"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701" w:type="dxa"/>
            <w:shd w:val="clear" w:color="auto" w:fill="BFBFBF" w:themeFill="background1" w:themeFillShade="BF"/>
          </w:tcPr>
          <w:p w14:paraId="182DD41E"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521" w:type="dxa"/>
            <w:shd w:val="clear" w:color="auto" w:fill="BFBFBF" w:themeFill="background1" w:themeFillShade="BF"/>
          </w:tcPr>
          <w:p w14:paraId="312F50D3" w14:textId="77777777" w:rsidR="007A3AC3" w:rsidRPr="0086627D" w:rsidRDefault="007A3AC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A3AC3" w:rsidRPr="0086627D" w14:paraId="18CEE1A3" w14:textId="77777777" w:rsidTr="00945D21">
        <w:tc>
          <w:tcPr>
            <w:tcW w:w="2122" w:type="dxa"/>
          </w:tcPr>
          <w:p w14:paraId="4FC321A7" w14:textId="57674EE1"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701" w:type="dxa"/>
          </w:tcPr>
          <w:p w14:paraId="0BEEE334" w14:textId="77777777" w:rsidR="007A3AC3" w:rsidRPr="0086627D" w:rsidRDefault="007A3AC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668F0C11" w14:textId="7E057FAD" w:rsidR="007A3AC3" w:rsidRPr="0086627D" w:rsidRDefault="00945D21"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FE76F5" w:rsidRPr="0086627D" w14:paraId="0763E4A9" w14:textId="77777777" w:rsidTr="00945D21">
        <w:tc>
          <w:tcPr>
            <w:tcW w:w="2122" w:type="dxa"/>
          </w:tcPr>
          <w:p w14:paraId="4C015F65" w14:textId="5DBBB351"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w:t>
            </w:r>
            <w:r>
              <w:rPr>
                <w:rFonts w:ascii="微软雅黑 Light" w:eastAsia="微软雅黑 Light" w:hAnsi="微软雅黑 Light" w:hint="eastAsia"/>
              </w:rPr>
              <w:lastRenderedPageBreak/>
              <w:t>时间</w:t>
            </w:r>
          </w:p>
        </w:tc>
        <w:tc>
          <w:tcPr>
            <w:tcW w:w="1701" w:type="dxa"/>
          </w:tcPr>
          <w:p w14:paraId="6BB58A8B" w14:textId="04DB1820" w:rsidR="00FE76F5" w:rsidRDefault="00FE76F5" w:rsidP="00FB0A82">
            <w:pPr>
              <w:widowControl w:val="0"/>
              <w:spacing w:line="460" w:lineRule="exact"/>
              <w:jc w:val="both"/>
              <w:rPr>
                <w:rFonts w:ascii="微软雅黑 Light" w:eastAsia="微软雅黑 Light" w:hAnsi="微软雅黑 Light"/>
              </w:rPr>
            </w:pPr>
            <w:proofErr w:type="spellStart"/>
            <w:r>
              <w:rPr>
                <w:rFonts w:ascii="微软雅黑 Light" w:eastAsia="微软雅黑 Light" w:hAnsi="微软雅黑 Light" w:hint="eastAsia"/>
              </w:rPr>
              <w:lastRenderedPageBreak/>
              <w:t>DateTime</w:t>
            </w:r>
            <w:proofErr w:type="spellEnd"/>
          </w:p>
        </w:tc>
        <w:tc>
          <w:tcPr>
            <w:tcW w:w="5521" w:type="dxa"/>
          </w:tcPr>
          <w:p w14:paraId="2E90E312" w14:textId="1FB6AF65" w:rsidR="00FE76F5" w:rsidRDefault="00FE76F5"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5951DF" w:rsidRPr="0086627D" w14:paraId="076CFCA2" w14:textId="77777777" w:rsidTr="00945D21">
        <w:tc>
          <w:tcPr>
            <w:tcW w:w="2122" w:type="dxa"/>
          </w:tcPr>
          <w:p w14:paraId="6A8F7A02" w14:textId="46151AEC"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701" w:type="dxa"/>
          </w:tcPr>
          <w:p w14:paraId="1D489A36" w14:textId="32B6BAA8"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521" w:type="dxa"/>
          </w:tcPr>
          <w:p w14:paraId="0550CA49" w14:textId="3400172B"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当前执行的工艺流程子流程名称。</w:t>
            </w:r>
          </w:p>
        </w:tc>
      </w:tr>
      <w:tr w:rsidR="005951DF" w:rsidRPr="0086627D" w14:paraId="37E99376" w14:textId="77777777" w:rsidTr="00945D21">
        <w:tc>
          <w:tcPr>
            <w:tcW w:w="2122" w:type="dxa"/>
          </w:tcPr>
          <w:p w14:paraId="0E430492" w14:textId="29219E2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701" w:type="dxa"/>
          </w:tcPr>
          <w:p w14:paraId="3C12FCE7" w14:textId="1B9BE339"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521" w:type="dxa"/>
          </w:tcPr>
          <w:p w14:paraId="3F7CF5AC" w14:textId="0285A843" w:rsidR="005951DF" w:rsidRDefault="005951DF" w:rsidP="005951D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当前执行状态：0</w:t>
            </w:r>
            <w:proofErr w:type="gramStart"/>
            <w:r>
              <w:rPr>
                <w:rFonts w:ascii="微软雅黑 Light" w:eastAsia="微软雅黑 Light" w:hAnsi="微软雅黑 Light"/>
              </w:rPr>
              <w:t>—</w:t>
            </w:r>
            <w:r>
              <w:rPr>
                <w:rFonts w:ascii="微软雅黑 Light" w:eastAsia="微软雅黑 Light" w:hAnsi="微软雅黑 Light" w:hint="eastAsia"/>
              </w:rPr>
              <w:t>还未</w:t>
            </w:r>
            <w:proofErr w:type="gramEnd"/>
            <w:r>
              <w:rPr>
                <w:rFonts w:ascii="微软雅黑 Light" w:eastAsia="微软雅黑 Light" w:hAnsi="微软雅黑 Light" w:hint="eastAsia"/>
              </w:rPr>
              <w:t>执行；1</w:t>
            </w:r>
            <w:r>
              <w:rPr>
                <w:rFonts w:ascii="微软雅黑 Light" w:eastAsia="微软雅黑 Light" w:hAnsi="微软雅黑 Light"/>
              </w:rPr>
              <w:t>—</w:t>
            </w:r>
            <w:r>
              <w:rPr>
                <w:rFonts w:ascii="微软雅黑 Light" w:eastAsia="微软雅黑 Light" w:hAnsi="微软雅黑 Light" w:hint="eastAsia"/>
              </w:rPr>
              <w:t>正在执行；2</w:t>
            </w:r>
            <w:r>
              <w:rPr>
                <w:rFonts w:ascii="微软雅黑 Light" w:eastAsia="微软雅黑 Light" w:hAnsi="微软雅黑 Light"/>
              </w:rPr>
              <w:t>—</w:t>
            </w:r>
            <w:r>
              <w:rPr>
                <w:rFonts w:ascii="微软雅黑 Light" w:eastAsia="微软雅黑 Light" w:hAnsi="微软雅黑 Light" w:hint="eastAsia"/>
              </w:rPr>
              <w:t>执行成功；</w:t>
            </w:r>
            <w:r>
              <w:rPr>
                <w:rFonts w:ascii="微软雅黑 Light" w:eastAsia="微软雅黑 Light" w:hAnsi="微软雅黑 Light"/>
              </w:rPr>
              <w:t>3—</w:t>
            </w:r>
            <w:r>
              <w:rPr>
                <w:rFonts w:ascii="微软雅黑 Light" w:eastAsia="微软雅黑 Light" w:hAnsi="微软雅黑 Light" w:hint="eastAsia"/>
              </w:rPr>
              <w:t>执行失败。</w:t>
            </w:r>
          </w:p>
        </w:tc>
      </w:tr>
    </w:tbl>
    <w:p w14:paraId="5C55DB3F" w14:textId="5C94CB6F" w:rsidR="00EA5F1C" w:rsidRDefault="00EA5F1C" w:rsidP="00EA5F1C">
      <w:pPr>
        <w:pStyle w:val="3"/>
        <w:rPr>
          <w:rFonts w:ascii="微软雅黑 Light" w:eastAsia="微软雅黑 Light" w:hAnsi="微软雅黑 Light"/>
        </w:rPr>
      </w:pPr>
      <w:bookmarkStart w:id="67" w:name="_Toc17152928"/>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bookmarkEnd w:id="67"/>
    </w:p>
    <w:p w14:paraId="64C8E304" w14:textId="57AC309C"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03D1B7DA" w14:textId="7B90FA6F" w:rsidR="00E67D65" w:rsidRPr="007607D3" w:rsidRDefault="00E67D65" w:rsidP="007607D3">
      <w:pPr>
        <w:widowControl w:val="0"/>
        <w:spacing w:line="460" w:lineRule="exact"/>
        <w:ind w:firstLineChars="200" w:firstLine="560"/>
        <w:jc w:val="both"/>
        <w:rPr>
          <w:rFonts w:ascii="微软雅黑 Light" w:eastAsia="微软雅黑 Light" w:hAnsi="微软雅黑 Light"/>
        </w:rPr>
      </w:pPr>
      <w:r w:rsidRPr="007607D3">
        <w:rPr>
          <w:rFonts w:ascii="微软雅黑 Light" w:eastAsia="微软雅黑 Light" w:hAnsi="微软雅黑 Light" w:hint="eastAsia"/>
        </w:rPr>
        <w:t>XX</w:t>
      </w:r>
      <w:r w:rsidR="0056563A">
        <w:rPr>
          <w:rFonts w:ascii="微软雅黑 Light" w:eastAsia="微软雅黑 Light" w:hAnsi="微软雅黑 Light" w:hint="eastAsia"/>
        </w:rPr>
        <w:t>装置</w:t>
      </w:r>
      <w:r w:rsidRPr="007607D3">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sidRPr="007607D3">
        <w:rPr>
          <w:rFonts w:ascii="微软雅黑 Light" w:eastAsia="微软雅黑 Light" w:hAnsi="微软雅黑 Light" w:hint="eastAsia"/>
        </w:rPr>
        <w:t>显示功能</w:t>
      </w:r>
      <w:r w:rsidR="00560B79" w:rsidRPr="007607D3">
        <w:rPr>
          <w:rFonts w:ascii="微软雅黑 Light" w:eastAsia="微软雅黑 Light" w:hAnsi="微软雅黑 Light" w:hint="eastAsia"/>
        </w:rPr>
        <w:t>将XX</w:t>
      </w:r>
      <w:r w:rsidR="0056563A">
        <w:rPr>
          <w:rFonts w:ascii="微软雅黑 Light" w:eastAsia="微软雅黑 Light" w:hAnsi="微软雅黑 Light" w:hint="eastAsia"/>
        </w:rPr>
        <w:t>装置</w:t>
      </w:r>
      <w:r w:rsidR="00560B79" w:rsidRPr="007607D3">
        <w:rPr>
          <w:rFonts w:ascii="微软雅黑 Light" w:eastAsia="微软雅黑 Light" w:hAnsi="微软雅黑 Light" w:hint="eastAsia"/>
        </w:rPr>
        <w:t>总控系统当前执行的工艺流程和流程执行状态等信息用图形化或者文字的方式显示到</w:t>
      </w:r>
      <w:r w:rsidR="007607D3" w:rsidRPr="007607D3">
        <w:rPr>
          <w:rFonts w:ascii="微软雅黑 Light" w:eastAsia="微软雅黑 Light" w:hAnsi="微软雅黑 Light" w:hint="eastAsia"/>
        </w:rPr>
        <w:t>软件主界面上。</w:t>
      </w:r>
    </w:p>
    <w:p w14:paraId="09B9F636" w14:textId="392070B9"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5C9FDC3" w14:textId="573F47C6" w:rsidR="007607D3" w:rsidRPr="0086627D" w:rsidRDefault="007607D3" w:rsidP="007607D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sidR="00BC7EF1">
        <w:rPr>
          <w:rFonts w:ascii="微软雅黑 Light" w:eastAsia="微软雅黑 Light" w:hAnsi="微软雅黑 Light"/>
        </w:rPr>
        <w:fldChar w:fldCharType="begin"/>
      </w:r>
      <w:r w:rsidR="00BC7EF1">
        <w:rPr>
          <w:rFonts w:ascii="微软雅黑 Light" w:eastAsia="微软雅黑 Light" w:hAnsi="微软雅黑 Light"/>
        </w:rPr>
        <w:instrText xml:space="preserve"> </w:instrText>
      </w:r>
      <w:r w:rsidR="00BC7EF1">
        <w:rPr>
          <w:rFonts w:ascii="微软雅黑 Light" w:eastAsia="微软雅黑 Light" w:hAnsi="微软雅黑 Light" w:hint="eastAsia"/>
        </w:rPr>
        <w:instrText>REF _Ref17037584 \h</w:instrText>
      </w:r>
      <w:r w:rsidR="00BC7EF1">
        <w:rPr>
          <w:rFonts w:ascii="微软雅黑 Light" w:eastAsia="微软雅黑 Light" w:hAnsi="微软雅黑 Light"/>
        </w:rPr>
        <w:instrText xml:space="preserve"> </w:instrText>
      </w:r>
      <w:r w:rsidR="00BC7EF1">
        <w:rPr>
          <w:rFonts w:ascii="微软雅黑 Light" w:eastAsia="微软雅黑 Light" w:hAnsi="微软雅黑 Light"/>
        </w:rPr>
      </w:r>
      <w:r w:rsidR="00BC7EF1">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2</w:t>
      </w:r>
      <w:r w:rsidR="00BC7E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118E534" w14:textId="31B15830" w:rsidR="007607D3" w:rsidRDefault="007607D3" w:rsidP="007607D3">
      <w:pPr>
        <w:pStyle w:val="afc"/>
        <w:rPr>
          <w:rFonts w:ascii="微软雅黑 Light" w:eastAsia="微软雅黑 Light" w:hAnsi="微软雅黑 Light"/>
        </w:rPr>
      </w:pPr>
      <w:bookmarkStart w:id="68" w:name="_Ref1703758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2</w:t>
      </w:r>
      <w:r w:rsidRPr="00A430D7">
        <w:rPr>
          <w:rFonts w:ascii="微软雅黑 Light" w:eastAsia="微软雅黑 Light" w:hAnsi="微软雅黑 Light"/>
        </w:rPr>
        <w:fldChar w:fldCharType="end"/>
      </w:r>
      <w:bookmarkEnd w:id="68"/>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545"/>
        <w:gridCol w:w="1585"/>
        <w:gridCol w:w="5214"/>
      </w:tblGrid>
      <w:tr w:rsidR="007607D3" w:rsidRPr="0086627D" w14:paraId="1B40670E" w14:textId="77777777" w:rsidTr="0086104E">
        <w:tc>
          <w:tcPr>
            <w:tcW w:w="2547" w:type="dxa"/>
            <w:shd w:val="clear" w:color="auto" w:fill="BFBFBF" w:themeFill="background1" w:themeFillShade="BF"/>
          </w:tcPr>
          <w:p w14:paraId="231DBAAF" w14:textId="77777777" w:rsidR="007607D3" w:rsidRPr="0086627D" w:rsidRDefault="007607D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0" w:type="dxa"/>
            <w:shd w:val="clear" w:color="auto" w:fill="BFBFBF" w:themeFill="background1" w:themeFillShade="BF"/>
          </w:tcPr>
          <w:p w14:paraId="468F874B"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5217" w:type="dxa"/>
            <w:shd w:val="clear" w:color="auto" w:fill="BFBFBF" w:themeFill="background1" w:themeFillShade="BF"/>
          </w:tcPr>
          <w:p w14:paraId="0B46192C" w14:textId="77777777" w:rsidR="007607D3" w:rsidRPr="0086627D" w:rsidRDefault="007607D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7607D3" w:rsidRPr="0086627D" w14:paraId="67BC9181" w14:textId="77777777" w:rsidTr="0086104E">
        <w:tc>
          <w:tcPr>
            <w:tcW w:w="2547" w:type="dxa"/>
          </w:tcPr>
          <w:p w14:paraId="10BE5529" w14:textId="0044CC26"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0" w:type="dxa"/>
          </w:tcPr>
          <w:p w14:paraId="70D5CDE6" w14:textId="5DA158A4"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5548DFBF" w14:textId="03E45BBB" w:rsidR="007607D3" w:rsidRPr="0086627D"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名称。</w:t>
            </w:r>
          </w:p>
        </w:tc>
      </w:tr>
      <w:tr w:rsidR="007607D3" w:rsidRPr="0086627D" w14:paraId="52BC7B0A" w14:textId="77777777" w:rsidTr="0086104E">
        <w:tc>
          <w:tcPr>
            <w:tcW w:w="2547" w:type="dxa"/>
          </w:tcPr>
          <w:p w14:paraId="3ABA0344" w14:textId="23150845"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0" w:type="dxa"/>
          </w:tcPr>
          <w:p w14:paraId="0D1C1E19" w14:textId="78EAFB3B" w:rsidR="007607D3" w:rsidRDefault="007607D3" w:rsidP="007607D3">
            <w:pPr>
              <w:widowControl w:val="0"/>
              <w:spacing w:line="460" w:lineRule="exact"/>
              <w:jc w:val="both"/>
              <w:rPr>
                <w:rFonts w:ascii="微软雅黑 Light" w:eastAsia="微软雅黑 Light" w:hAnsi="微软雅黑 Light"/>
              </w:rPr>
            </w:pPr>
            <w:proofErr w:type="spellStart"/>
            <w:r>
              <w:rPr>
                <w:rFonts w:ascii="微软雅黑 Light" w:eastAsia="微软雅黑 Light" w:hAnsi="微软雅黑 Light" w:hint="eastAsia"/>
              </w:rPr>
              <w:t>DateTime</w:t>
            </w:r>
            <w:proofErr w:type="spellEnd"/>
          </w:p>
        </w:tc>
        <w:tc>
          <w:tcPr>
            <w:tcW w:w="5217" w:type="dxa"/>
          </w:tcPr>
          <w:p w14:paraId="0ABB691F" w14:textId="69B5012A"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3814B6" w:rsidRPr="0086627D" w14:paraId="1A3210B2" w14:textId="77777777" w:rsidTr="0086104E">
        <w:tc>
          <w:tcPr>
            <w:tcW w:w="2547" w:type="dxa"/>
          </w:tcPr>
          <w:p w14:paraId="2CD0AF52" w14:textId="4A4E0943"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0" w:type="dxa"/>
          </w:tcPr>
          <w:p w14:paraId="5CE29DAD" w14:textId="0600BA8A"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5217" w:type="dxa"/>
          </w:tcPr>
          <w:p w14:paraId="7CC7DB39" w14:textId="6A9FBB85" w:rsidR="003814B6" w:rsidRDefault="003814B6"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子流程名称。</w:t>
            </w:r>
          </w:p>
        </w:tc>
      </w:tr>
      <w:tr w:rsidR="007607D3" w:rsidRPr="0086627D" w14:paraId="637F7FAD" w14:textId="77777777" w:rsidTr="0086104E">
        <w:tc>
          <w:tcPr>
            <w:tcW w:w="2547" w:type="dxa"/>
          </w:tcPr>
          <w:p w14:paraId="624FB7B7" w14:textId="2FB0B522" w:rsidR="007607D3" w:rsidRDefault="005951DF"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7607D3">
              <w:rPr>
                <w:rFonts w:ascii="微软雅黑 Light" w:eastAsia="微软雅黑 Light" w:hAnsi="微软雅黑 Light" w:hint="eastAsia"/>
              </w:rPr>
              <w:t>流程状态</w:t>
            </w:r>
          </w:p>
        </w:tc>
        <w:tc>
          <w:tcPr>
            <w:tcW w:w="1580" w:type="dxa"/>
          </w:tcPr>
          <w:p w14:paraId="2747C059" w14:textId="2B6BA794"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5217" w:type="dxa"/>
          </w:tcPr>
          <w:p w14:paraId="06AADA25" w14:textId="0CE9CC10" w:rsidR="007607D3" w:rsidRDefault="007607D3" w:rsidP="007607D3">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w:t>
            </w:r>
            <w:r w:rsidR="0086104E">
              <w:rPr>
                <w:rFonts w:ascii="微软雅黑 Light" w:eastAsia="微软雅黑 Light" w:hAnsi="微软雅黑 Light" w:hint="eastAsia"/>
              </w:rPr>
              <w:t>当前</w:t>
            </w:r>
            <w:r>
              <w:rPr>
                <w:rFonts w:ascii="微软雅黑 Light" w:eastAsia="微软雅黑 Light" w:hAnsi="微软雅黑 Light" w:hint="eastAsia"/>
              </w:rPr>
              <w:t>执行的工艺流程</w:t>
            </w:r>
            <w:r w:rsidR="003814B6">
              <w:rPr>
                <w:rFonts w:ascii="微软雅黑 Light" w:eastAsia="微软雅黑 Light" w:hAnsi="微软雅黑 Light" w:hint="eastAsia"/>
              </w:rPr>
              <w:t>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
        </w:tc>
      </w:tr>
    </w:tbl>
    <w:p w14:paraId="3E271C5B" w14:textId="41F93584"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98C33FE" w14:textId="00464720" w:rsidR="00D81739" w:rsidRDefault="00D81739" w:rsidP="00D8173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815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2</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34726BF9" w14:textId="458211C3" w:rsidR="00D81739" w:rsidRDefault="00775638" w:rsidP="003F2CFA">
      <w:pPr>
        <w:jc w:val="center"/>
      </w:pPr>
      <w:r>
        <w:object w:dxaOrig="2490" w:dyaOrig="4913" w14:anchorId="3BCA8D3A">
          <v:shape id="_x0000_i1134" type="#_x0000_t75" style="width:124.5pt;height:245.65pt" o:ole="">
            <v:imagedata r:id="rId37" o:title=""/>
          </v:shape>
          <o:OLEObject Type="Embed" ProgID="Visio.Drawing.15" ShapeID="_x0000_i1134" DrawAspect="Content" ObjectID="_1627766860" r:id="rId38"/>
        </w:object>
      </w:r>
    </w:p>
    <w:p w14:paraId="1086D755" w14:textId="23234AC7" w:rsidR="00D81739" w:rsidRPr="00D81739" w:rsidRDefault="00D81739" w:rsidP="00D81739">
      <w:pPr>
        <w:jc w:val="center"/>
        <w:rPr>
          <w:rFonts w:ascii="微软雅黑 Light" w:eastAsia="微软雅黑 Light" w:hAnsi="微软雅黑 Light"/>
        </w:rPr>
      </w:pPr>
      <w:bookmarkStart w:id="69" w:name="_Ref1703815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2</w:t>
      </w:r>
      <w:r w:rsidRPr="00F038DE">
        <w:rPr>
          <w:rFonts w:ascii="微软雅黑 Light" w:eastAsia="微软雅黑 Light" w:hAnsi="微软雅黑 Light"/>
        </w:rPr>
        <w:fldChar w:fldCharType="end"/>
      </w:r>
      <w:bookmarkEnd w:id="69"/>
      <w:r w:rsidRPr="00F038DE">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显示</w:t>
      </w:r>
      <w:r w:rsidR="00AB5DA1">
        <w:rPr>
          <w:rFonts w:ascii="微软雅黑 Light" w:eastAsia="微软雅黑 Light" w:hAnsi="微软雅黑 Light" w:hint="eastAsia"/>
        </w:rPr>
        <w:t>功能</w:t>
      </w:r>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76A96A09" w14:textId="4B798D05" w:rsidR="00EA5F1C" w:rsidRDefault="00EA5F1C" w:rsidP="00EA5F1C">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466DEF3" w14:textId="1BF877F5" w:rsidR="00661833" w:rsidRPr="0086627D" w:rsidRDefault="00661833" w:rsidP="00661833">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3761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3</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983D597" w14:textId="4A65022E" w:rsidR="00661833" w:rsidRDefault="00661833" w:rsidP="00661833">
      <w:pPr>
        <w:pStyle w:val="afc"/>
        <w:rPr>
          <w:rFonts w:ascii="微软雅黑 Light" w:eastAsia="微软雅黑 Light" w:hAnsi="微软雅黑 Light"/>
        </w:rPr>
      </w:pPr>
      <w:bookmarkStart w:id="70" w:name="_Ref170376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3</w:t>
      </w:r>
      <w:r w:rsidRPr="00A430D7">
        <w:rPr>
          <w:rFonts w:ascii="微软雅黑 Light" w:eastAsia="微软雅黑 Light" w:hAnsi="微软雅黑 Light"/>
        </w:rPr>
        <w:fldChar w:fldCharType="end"/>
      </w:r>
      <w:bookmarkEnd w:id="70"/>
      <w:r>
        <w:rPr>
          <w:rFonts w:ascii="微软雅黑 Light" w:eastAsia="微软雅黑 Light" w:hAnsi="微软雅黑 Light"/>
        </w:rPr>
        <w:t xml:space="preserve"> </w:t>
      </w:r>
      <w:r>
        <w:rPr>
          <w:rFonts w:ascii="微软雅黑 Light" w:eastAsia="微软雅黑 Light" w:hAnsi="微软雅黑 Light" w:hint="eastAsia"/>
        </w:rPr>
        <w:t>XX</w:t>
      </w:r>
      <w:r w:rsidR="0056563A">
        <w:rPr>
          <w:rFonts w:ascii="微软雅黑 Light" w:eastAsia="微软雅黑 Light" w:hAnsi="微软雅黑 Light" w:hint="eastAsia"/>
        </w:rPr>
        <w:t>装置</w:t>
      </w:r>
      <w:r>
        <w:rPr>
          <w:rFonts w:ascii="微软雅黑 Light" w:eastAsia="微软雅黑 Light" w:hAnsi="微软雅黑 Light" w:hint="eastAsia"/>
        </w:rPr>
        <w:t>总控系统流程状态</w:t>
      </w:r>
      <w:r w:rsidR="00815889">
        <w:rPr>
          <w:rFonts w:ascii="微软雅黑 Light" w:eastAsia="微软雅黑 Light" w:hAnsi="微软雅黑 Light" w:hint="eastAsia"/>
        </w:rPr>
        <w:t>信息</w:t>
      </w:r>
      <w:r>
        <w:rPr>
          <w:rFonts w:ascii="微软雅黑 Light" w:eastAsia="微软雅黑 Light" w:hAnsi="微软雅黑 Light" w:hint="eastAsia"/>
        </w:rPr>
        <w:t>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661833" w:rsidRPr="0086627D" w14:paraId="12D4E009" w14:textId="77777777" w:rsidTr="00FB0A82">
        <w:tc>
          <w:tcPr>
            <w:tcW w:w="3397" w:type="dxa"/>
            <w:shd w:val="clear" w:color="auto" w:fill="BFBFBF" w:themeFill="background1" w:themeFillShade="BF"/>
          </w:tcPr>
          <w:p w14:paraId="71A5B601"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7D442E62"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3BB466B4" w14:textId="77777777" w:rsidR="00661833" w:rsidRPr="0086627D" w:rsidRDefault="00661833"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61833" w:rsidRPr="0086627D" w14:paraId="099176F7" w14:textId="77777777" w:rsidTr="00FB0A82">
        <w:tc>
          <w:tcPr>
            <w:tcW w:w="3397" w:type="dxa"/>
          </w:tcPr>
          <w:p w14:paraId="0BA3682E" w14:textId="77777777"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418" w:type="dxa"/>
          </w:tcPr>
          <w:p w14:paraId="16E054F3" w14:textId="2E6F5FBF" w:rsidR="00661833" w:rsidRPr="0086627D"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3727B682" w14:textId="20117D0C" w:rsidR="00661833" w:rsidRPr="0086627D"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名称。</w:t>
            </w:r>
          </w:p>
        </w:tc>
      </w:tr>
      <w:tr w:rsidR="00661833" w:rsidRPr="0086627D" w14:paraId="50AAD5C4" w14:textId="77777777" w:rsidTr="00FB0A82">
        <w:tc>
          <w:tcPr>
            <w:tcW w:w="3397" w:type="dxa"/>
          </w:tcPr>
          <w:p w14:paraId="2C8D9E20"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418" w:type="dxa"/>
          </w:tcPr>
          <w:p w14:paraId="4FF7F489" w14:textId="68BA96FA"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66D0D79"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格式为年-月-日 时:分:秒。</w:t>
            </w:r>
          </w:p>
        </w:tc>
      </w:tr>
      <w:tr w:rsidR="00661833" w:rsidRPr="0086627D" w14:paraId="31AE77CF" w14:textId="77777777" w:rsidTr="00FB0A82">
        <w:tc>
          <w:tcPr>
            <w:tcW w:w="3397" w:type="dxa"/>
          </w:tcPr>
          <w:p w14:paraId="44D78EF4"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418" w:type="dxa"/>
          </w:tcPr>
          <w:p w14:paraId="1C93FCD0" w14:textId="5E7042AE" w:rsidR="00661833" w:rsidRDefault="00EF7D54"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文本</w:t>
            </w:r>
          </w:p>
        </w:tc>
        <w:tc>
          <w:tcPr>
            <w:tcW w:w="4529" w:type="dxa"/>
          </w:tcPr>
          <w:p w14:paraId="745666B1" w14:textId="59F70322"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流程子流程名称。</w:t>
            </w:r>
          </w:p>
        </w:tc>
      </w:tr>
      <w:tr w:rsidR="00661833" w:rsidRPr="0086627D" w14:paraId="6B993CB0" w14:textId="77777777" w:rsidTr="00FB0A82">
        <w:tc>
          <w:tcPr>
            <w:tcW w:w="3397" w:type="dxa"/>
          </w:tcPr>
          <w:p w14:paraId="0D36FC12"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状态</w:t>
            </w:r>
          </w:p>
        </w:tc>
        <w:tc>
          <w:tcPr>
            <w:tcW w:w="1418" w:type="dxa"/>
          </w:tcPr>
          <w:p w14:paraId="1170F70A" w14:textId="77777777"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灯</w:t>
            </w:r>
          </w:p>
        </w:tc>
        <w:tc>
          <w:tcPr>
            <w:tcW w:w="4529" w:type="dxa"/>
          </w:tcPr>
          <w:p w14:paraId="35C1EC76" w14:textId="74401E05" w:rsidR="00661833" w:rsidRDefault="0066183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XX</w:t>
            </w:r>
            <w:r w:rsidR="0056563A">
              <w:rPr>
                <w:rFonts w:ascii="微软雅黑 Light" w:eastAsia="微软雅黑 Light" w:hAnsi="微软雅黑 Light" w:hint="eastAsia"/>
              </w:rPr>
              <w:t>装置</w:t>
            </w:r>
            <w:r>
              <w:rPr>
                <w:rFonts w:ascii="微软雅黑 Light" w:eastAsia="微软雅黑 Light" w:hAnsi="微软雅黑 Light" w:hint="eastAsia"/>
              </w:rPr>
              <w:t>总控系统执行的工艺</w:t>
            </w:r>
            <w:r>
              <w:rPr>
                <w:rFonts w:ascii="微软雅黑 Light" w:eastAsia="微软雅黑 Light" w:hAnsi="微软雅黑 Light" w:hint="eastAsia"/>
              </w:rPr>
              <w:lastRenderedPageBreak/>
              <w:t>流程子流程</w:t>
            </w:r>
            <w:r w:rsidR="003E2146">
              <w:rPr>
                <w:rFonts w:ascii="微软雅黑 Light" w:eastAsia="微软雅黑 Light" w:hAnsi="微软雅黑 Light" w:hint="eastAsia"/>
              </w:rPr>
              <w:t>的</w:t>
            </w:r>
            <w:r>
              <w:rPr>
                <w:rFonts w:ascii="微软雅黑 Light" w:eastAsia="微软雅黑 Light" w:hAnsi="微软雅黑 Light" w:hint="eastAsia"/>
              </w:rPr>
              <w:t>当前执行状态。</w:t>
            </w:r>
            <w:proofErr w:type="gramStart"/>
            <w:r>
              <w:rPr>
                <w:rFonts w:ascii="微软雅黑 Light" w:eastAsia="微软雅黑 Light" w:hAnsi="微软雅黑 Light" w:hint="eastAsia"/>
              </w:rPr>
              <w:t>灰色</w:t>
            </w:r>
            <w:r>
              <w:rPr>
                <w:rFonts w:ascii="微软雅黑 Light" w:eastAsia="微软雅黑 Light" w:hAnsi="微软雅黑 Light"/>
              </w:rPr>
              <w:t>—</w:t>
            </w:r>
            <w:r>
              <w:rPr>
                <w:rFonts w:ascii="微软雅黑 Light" w:eastAsia="微软雅黑 Light" w:hAnsi="微软雅黑 Light" w:hint="eastAsia"/>
              </w:rPr>
              <w:t>还未</w:t>
            </w:r>
            <w:proofErr w:type="gramEnd"/>
            <w:r>
              <w:rPr>
                <w:rFonts w:ascii="微软雅黑 Light" w:eastAsia="微软雅黑 Light" w:hAnsi="微软雅黑 Light" w:hint="eastAsia"/>
              </w:rPr>
              <w:t>执行；蓝色</w:t>
            </w:r>
            <w:r>
              <w:rPr>
                <w:rFonts w:ascii="微软雅黑 Light" w:eastAsia="微软雅黑 Light" w:hAnsi="微软雅黑 Light"/>
              </w:rPr>
              <w:t>—</w:t>
            </w:r>
            <w:r>
              <w:rPr>
                <w:rFonts w:ascii="微软雅黑 Light" w:eastAsia="微软雅黑 Light" w:hAnsi="微软雅黑 Light" w:hint="eastAsia"/>
              </w:rPr>
              <w:t>正在执行；绿色</w:t>
            </w:r>
            <w:r>
              <w:rPr>
                <w:rFonts w:ascii="微软雅黑 Light" w:eastAsia="微软雅黑 Light" w:hAnsi="微软雅黑 Light"/>
              </w:rPr>
              <w:t>—</w:t>
            </w:r>
            <w:r>
              <w:rPr>
                <w:rFonts w:ascii="微软雅黑 Light" w:eastAsia="微软雅黑 Light" w:hAnsi="微软雅黑 Light" w:hint="eastAsia"/>
              </w:rPr>
              <w:t>执行成功；红色</w:t>
            </w:r>
            <w:r>
              <w:rPr>
                <w:rFonts w:ascii="微软雅黑 Light" w:eastAsia="微软雅黑 Light" w:hAnsi="微软雅黑 Light"/>
              </w:rPr>
              <w:t>—</w:t>
            </w:r>
            <w:r>
              <w:rPr>
                <w:rFonts w:ascii="微软雅黑 Light" w:eastAsia="微软雅黑 Light" w:hAnsi="微软雅黑 Light" w:hint="eastAsia"/>
              </w:rPr>
              <w:t>执行失败。</w:t>
            </w:r>
          </w:p>
        </w:tc>
      </w:tr>
    </w:tbl>
    <w:p w14:paraId="4785A98B" w14:textId="6F3366A5" w:rsidR="00AA4BB1" w:rsidRDefault="00AA4BB1" w:rsidP="00AA4BB1">
      <w:pPr>
        <w:pStyle w:val="3"/>
        <w:rPr>
          <w:rFonts w:ascii="微软雅黑 Light" w:eastAsia="微软雅黑 Light" w:hAnsi="微软雅黑 Light"/>
        </w:rPr>
      </w:pPr>
      <w:bookmarkStart w:id="71" w:name="_Toc17152929"/>
      <w:r>
        <w:rPr>
          <w:rFonts w:ascii="微软雅黑 Light" w:eastAsia="微软雅黑 Light" w:hAnsi="微软雅黑 Light" w:hint="eastAsia"/>
        </w:rPr>
        <w:lastRenderedPageBreak/>
        <w:t>子系统状态信息获取</w:t>
      </w:r>
      <w:bookmarkEnd w:id="71"/>
    </w:p>
    <w:p w14:paraId="10AEAD52" w14:textId="7513074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760AC1D2" w14:textId="095F77D5" w:rsidR="0073679B" w:rsidRDefault="0073679B" w:rsidP="0073679B">
      <w:pPr>
        <w:widowControl w:val="0"/>
        <w:spacing w:line="460" w:lineRule="exact"/>
        <w:ind w:firstLineChars="200" w:firstLine="560"/>
        <w:jc w:val="both"/>
        <w:rPr>
          <w:rFonts w:ascii="微软雅黑 Light" w:eastAsia="微软雅黑 Light" w:hAnsi="微软雅黑 Light"/>
        </w:rPr>
      </w:pPr>
      <w:r w:rsidRPr="00000858">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周期性的通过网络接口获取9个子系统</w:t>
      </w:r>
      <w:r w:rsidR="00ED18C0">
        <w:rPr>
          <w:rFonts w:ascii="微软雅黑 Light" w:eastAsia="微软雅黑 Light" w:hAnsi="微软雅黑 Light" w:hint="eastAsia"/>
        </w:rPr>
        <w:t>是否开启状态</w:t>
      </w:r>
      <w:r w:rsidR="0086104E">
        <w:rPr>
          <w:rFonts w:ascii="微软雅黑 Light" w:eastAsia="微软雅黑 Light" w:hAnsi="微软雅黑 Light" w:hint="eastAsia"/>
        </w:rPr>
        <w:t>、当前执行的工艺流程信息</w:t>
      </w:r>
      <w:r w:rsidR="00ED18C0">
        <w:rPr>
          <w:rFonts w:ascii="微软雅黑 Light" w:eastAsia="微软雅黑 Light" w:hAnsi="微软雅黑 Light" w:hint="eastAsia"/>
        </w:rPr>
        <w:t>和</w:t>
      </w:r>
      <w:r>
        <w:rPr>
          <w:rFonts w:ascii="微软雅黑 Light" w:eastAsia="微软雅黑 Light" w:hAnsi="微软雅黑 Light" w:hint="eastAsia"/>
        </w:rPr>
        <w:t>运行</w:t>
      </w:r>
      <w:r w:rsidR="00ED18C0">
        <w:rPr>
          <w:rFonts w:ascii="微软雅黑 Light" w:eastAsia="微软雅黑 Light" w:hAnsi="微软雅黑 Light" w:hint="eastAsia"/>
        </w:rPr>
        <w:t>参数，保存在系统内存中，供子系统状态信息显示功能进行子系统状态信息的显示。</w:t>
      </w:r>
    </w:p>
    <w:p w14:paraId="23625FC4" w14:textId="099FAEA7" w:rsidR="00D93D13" w:rsidRPr="0073679B" w:rsidRDefault="00D93D13" w:rsidP="0073679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的周期性查询时间间隔可配置，最小周期为1秒，也支持用户手动</w:t>
      </w:r>
      <w:r w:rsidR="00BC66EF">
        <w:rPr>
          <w:rFonts w:ascii="微软雅黑 Light" w:eastAsia="微软雅黑 Light" w:hAnsi="微软雅黑 Light" w:hint="eastAsia"/>
        </w:rPr>
        <w:t>的</w:t>
      </w:r>
      <w:r>
        <w:rPr>
          <w:rFonts w:ascii="微软雅黑 Light" w:eastAsia="微软雅黑 Light" w:hAnsi="微软雅黑 Light" w:hint="eastAsia"/>
        </w:rPr>
        <w:t>在软件界面上刷新子系统状态信息。</w:t>
      </w:r>
    </w:p>
    <w:p w14:paraId="183BECF9" w14:textId="797C938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9E33AA4" w14:textId="3653B48F" w:rsidR="00AD64E2" w:rsidRPr="0086627D" w:rsidRDefault="00AD64E2" w:rsidP="00AD64E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入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24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4</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3D4D6677" w14:textId="3F503C8A" w:rsidR="00AD64E2" w:rsidRDefault="00AD64E2" w:rsidP="00AD64E2">
      <w:pPr>
        <w:pStyle w:val="afc"/>
        <w:rPr>
          <w:rFonts w:ascii="微软雅黑 Light" w:eastAsia="微软雅黑 Light" w:hAnsi="微软雅黑 Light"/>
        </w:rPr>
      </w:pPr>
      <w:bookmarkStart w:id="72" w:name="_Ref1701824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4</w:t>
      </w:r>
      <w:r w:rsidRPr="00A430D7">
        <w:rPr>
          <w:rFonts w:ascii="微软雅黑 Light" w:eastAsia="微软雅黑 Light" w:hAnsi="微软雅黑 Light"/>
        </w:rPr>
        <w:fldChar w:fldCharType="end"/>
      </w:r>
      <w:bookmarkEnd w:id="72"/>
      <w:r>
        <w:rPr>
          <w:rFonts w:ascii="微软雅黑 Light" w:eastAsia="微软雅黑 Light" w:hAnsi="微软雅黑 Light" w:hint="eastAsia"/>
        </w:rPr>
        <w:t>子系统状态信息获取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418"/>
        <w:gridCol w:w="4529"/>
      </w:tblGrid>
      <w:tr w:rsidR="00AD64E2" w14:paraId="66853C2D" w14:textId="77777777" w:rsidTr="00FB0A82">
        <w:tc>
          <w:tcPr>
            <w:tcW w:w="3397" w:type="dxa"/>
            <w:shd w:val="clear" w:color="auto" w:fill="BFBFBF" w:themeFill="background1" w:themeFillShade="BF"/>
          </w:tcPr>
          <w:p w14:paraId="5D60C89B"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418" w:type="dxa"/>
            <w:shd w:val="clear" w:color="auto" w:fill="BFBFBF" w:themeFill="background1" w:themeFillShade="BF"/>
          </w:tcPr>
          <w:p w14:paraId="64FCD94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529" w:type="dxa"/>
            <w:shd w:val="clear" w:color="auto" w:fill="BFBFBF" w:themeFill="background1" w:themeFillShade="BF"/>
          </w:tcPr>
          <w:p w14:paraId="5328FD2B" w14:textId="77777777" w:rsidR="00AD64E2" w:rsidRPr="0086627D" w:rsidRDefault="00AD64E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AD64E2" w:rsidRPr="00000858" w14:paraId="6FA6441D" w14:textId="77777777" w:rsidTr="00FB0A82">
        <w:tc>
          <w:tcPr>
            <w:tcW w:w="3397" w:type="dxa"/>
          </w:tcPr>
          <w:p w14:paraId="20627739" w14:textId="2BF10AAB"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7313E3">
              <w:rPr>
                <w:rFonts w:ascii="微软雅黑 Light" w:eastAsia="微软雅黑 Light" w:hAnsi="微软雅黑 Light" w:hint="eastAsia"/>
              </w:rPr>
              <w:t>网络地址</w:t>
            </w:r>
          </w:p>
        </w:tc>
        <w:tc>
          <w:tcPr>
            <w:tcW w:w="1418" w:type="dxa"/>
          </w:tcPr>
          <w:p w14:paraId="7C847642" w14:textId="77777777" w:rsidR="00AD64E2" w:rsidRPr="0086627D" w:rsidRDefault="00AD64E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529" w:type="dxa"/>
          </w:tcPr>
          <w:p w14:paraId="00B9B6CB" w14:textId="13A2F026" w:rsidR="00AD64E2" w:rsidRPr="0086627D" w:rsidRDefault="007313E3"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w:t>
            </w:r>
            <w:r w:rsidR="00D120FE">
              <w:rPr>
                <w:rFonts w:ascii="微软雅黑 Light" w:eastAsia="微软雅黑 Light" w:hAnsi="微软雅黑 Light" w:hint="eastAsia"/>
              </w:rPr>
              <w:t>和</w:t>
            </w:r>
            <w:r w:rsidR="00AD64E2">
              <w:rPr>
                <w:rFonts w:ascii="微软雅黑 Light" w:eastAsia="微软雅黑 Light" w:hAnsi="微软雅黑 Light" w:hint="eastAsia"/>
              </w:rPr>
              <w:t>子系统</w:t>
            </w:r>
            <w:r w:rsidR="00D120FE">
              <w:rPr>
                <w:rFonts w:ascii="微软雅黑 Light" w:eastAsia="微软雅黑 Light" w:hAnsi="微软雅黑 Light" w:hint="eastAsia"/>
              </w:rPr>
              <w:t>建立通信连接</w:t>
            </w:r>
            <w:r w:rsidR="00AD64E2">
              <w:rPr>
                <w:rFonts w:ascii="微软雅黑 Light" w:eastAsia="微软雅黑 Light" w:hAnsi="微软雅黑 Light" w:hint="eastAsia"/>
              </w:rPr>
              <w:t>。</w:t>
            </w:r>
          </w:p>
        </w:tc>
      </w:tr>
    </w:tbl>
    <w:p w14:paraId="4DFEB930" w14:textId="2ED3661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295E06D" w14:textId="47BC3307" w:rsidR="00D93D13" w:rsidRPr="00CA3957" w:rsidRDefault="00D93D13" w:rsidP="00D93D13">
      <w:pPr>
        <w:widowControl w:val="0"/>
        <w:spacing w:line="460" w:lineRule="exact"/>
        <w:ind w:firstLineChars="200" w:firstLine="560"/>
        <w:jc w:val="both"/>
      </w:pPr>
      <w:r>
        <w:rPr>
          <w:rFonts w:ascii="微软雅黑 Light" w:eastAsia="微软雅黑 Light" w:hAnsi="微软雅黑 Light" w:hint="eastAsia"/>
        </w:rPr>
        <w:t>子系统状态信息获取</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84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F038DE">
        <w:rPr>
          <w:rFonts w:ascii="微软雅黑 Light" w:eastAsia="微软雅黑 Light" w:hAnsi="微软雅黑 Light" w:hint="eastAsia"/>
        </w:rPr>
        <w:t xml:space="preserve">图 </w:t>
      </w:r>
      <w:r w:rsidR="00A570C6">
        <w:rPr>
          <w:rFonts w:ascii="微软雅黑 Light" w:eastAsia="微软雅黑 Light" w:hAnsi="微软雅黑 Light"/>
          <w:noProof/>
        </w:rPr>
        <w:t>13</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7BE9C823" w14:textId="3F3EBE32" w:rsidR="00D93D13" w:rsidRDefault="0037369D" w:rsidP="00D93D13">
      <w:pPr>
        <w:jc w:val="center"/>
      </w:pPr>
      <w:r>
        <w:object w:dxaOrig="8566" w:dyaOrig="7756" w14:anchorId="3F33BF4D">
          <v:shape id="_x0000_i1126" type="#_x0000_t75" style="width:428.25pt;height:387.75pt" o:ole="">
            <v:imagedata r:id="rId39" o:title=""/>
          </v:shape>
          <o:OLEObject Type="Embed" ProgID="Visio.Drawing.15" ShapeID="_x0000_i1126" DrawAspect="Content" ObjectID="_1627766861" r:id="rId40"/>
        </w:object>
      </w:r>
    </w:p>
    <w:p w14:paraId="11984291" w14:textId="440D9FEE" w:rsidR="00D93D13" w:rsidRDefault="00D93D13" w:rsidP="00D93D13">
      <w:pPr>
        <w:jc w:val="center"/>
        <w:rPr>
          <w:rFonts w:ascii="微软雅黑 Light" w:eastAsia="微软雅黑 Light" w:hAnsi="微软雅黑 Light"/>
        </w:rPr>
      </w:pPr>
      <w:bookmarkStart w:id="73" w:name="_Ref17018840"/>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A570C6">
        <w:rPr>
          <w:rFonts w:ascii="微软雅黑 Light" w:eastAsia="微软雅黑 Light" w:hAnsi="微软雅黑 Light"/>
          <w:noProof/>
        </w:rPr>
        <w:t>13</w:t>
      </w:r>
      <w:r w:rsidRPr="00F038DE">
        <w:rPr>
          <w:rFonts w:ascii="微软雅黑 Light" w:eastAsia="微软雅黑 Light" w:hAnsi="微软雅黑 Light"/>
        </w:rPr>
        <w:fldChar w:fldCharType="end"/>
      </w:r>
      <w:bookmarkEnd w:id="73"/>
      <w:r w:rsidRPr="00F038DE">
        <w:rPr>
          <w:rFonts w:ascii="微软雅黑 Light" w:eastAsia="微软雅黑 Light" w:hAnsi="微软雅黑 Light"/>
        </w:rPr>
        <w:t xml:space="preserve"> </w:t>
      </w:r>
      <w:r>
        <w:rPr>
          <w:rFonts w:ascii="微软雅黑 Light" w:eastAsia="微软雅黑 Light" w:hAnsi="微软雅黑 Light" w:hint="eastAsia"/>
        </w:rPr>
        <w:t>子系统状态信息获取功能流程</w:t>
      </w:r>
      <w:r w:rsidRPr="00F038DE">
        <w:rPr>
          <w:rFonts w:ascii="微软雅黑 Light" w:eastAsia="微软雅黑 Light" w:hAnsi="微软雅黑 Light" w:hint="eastAsia"/>
        </w:rPr>
        <w:t>图</w:t>
      </w:r>
    </w:p>
    <w:p w14:paraId="40135123" w14:textId="0CD0E37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CA180A7" w14:textId="57AE9157" w:rsidR="004A7A1D" w:rsidRPr="0086627D" w:rsidRDefault="004A7A1D" w:rsidP="004A7A1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获取</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18964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A570C6" w:rsidRPr="00A430D7">
        <w:rPr>
          <w:rFonts w:ascii="微软雅黑 Light" w:eastAsia="微软雅黑 Light" w:hAnsi="微软雅黑 Light" w:hint="eastAsia"/>
        </w:rPr>
        <w:t xml:space="preserve">表 </w:t>
      </w:r>
      <w:r w:rsidR="00A570C6">
        <w:rPr>
          <w:rFonts w:ascii="微软雅黑 Light" w:eastAsia="微软雅黑 Light" w:hAnsi="微软雅黑 Light"/>
          <w:noProof/>
        </w:rPr>
        <w:t>25</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AD151E5" w14:textId="1BA5F44E" w:rsidR="004A7A1D" w:rsidRDefault="004A7A1D" w:rsidP="004A7A1D">
      <w:pPr>
        <w:pStyle w:val="afc"/>
        <w:rPr>
          <w:rFonts w:ascii="微软雅黑 Light" w:eastAsia="微软雅黑 Light" w:hAnsi="微软雅黑 Light"/>
        </w:rPr>
      </w:pPr>
      <w:bookmarkStart w:id="74" w:name="_Ref17018964"/>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70C6">
        <w:rPr>
          <w:rFonts w:ascii="微软雅黑 Light" w:eastAsia="微软雅黑 Light" w:hAnsi="微软雅黑 Light"/>
          <w:noProof/>
        </w:rPr>
        <w:t>25</w:t>
      </w:r>
      <w:r w:rsidRPr="00A430D7">
        <w:rPr>
          <w:rFonts w:ascii="微软雅黑 Light" w:eastAsia="微软雅黑 Light" w:hAnsi="微软雅黑 Light"/>
        </w:rPr>
        <w:fldChar w:fldCharType="end"/>
      </w:r>
      <w:bookmarkEnd w:id="74"/>
      <w:r>
        <w:rPr>
          <w:rFonts w:ascii="微软雅黑 Light" w:eastAsia="微软雅黑 Light" w:hAnsi="微软雅黑 Light"/>
        </w:rPr>
        <w:t xml:space="preserve"> </w:t>
      </w:r>
      <w:r>
        <w:rPr>
          <w:rFonts w:ascii="微软雅黑 Light" w:eastAsia="微软雅黑 Light" w:hAnsi="微软雅黑 Light" w:hint="eastAsia"/>
        </w:rPr>
        <w:t>自身状态信息显示功能输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44"/>
        <w:gridCol w:w="1585"/>
        <w:gridCol w:w="4915"/>
      </w:tblGrid>
      <w:tr w:rsidR="004A7A1D" w14:paraId="67D459E0" w14:textId="77777777" w:rsidTr="00E94FF6">
        <w:tc>
          <w:tcPr>
            <w:tcW w:w="2844" w:type="dxa"/>
            <w:shd w:val="clear" w:color="auto" w:fill="BFBFBF" w:themeFill="background1" w:themeFillShade="BF"/>
          </w:tcPr>
          <w:p w14:paraId="5B3FA61E" w14:textId="41C1DB15" w:rsidR="004A7A1D" w:rsidRPr="0086627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shd w:val="clear" w:color="auto" w:fill="BFBFBF" w:themeFill="background1" w:themeFillShade="BF"/>
          </w:tcPr>
          <w:p w14:paraId="33D4A444" w14:textId="44FE7990"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15" w:type="dxa"/>
            <w:shd w:val="clear" w:color="auto" w:fill="BFBFBF" w:themeFill="background1" w:themeFillShade="BF"/>
          </w:tcPr>
          <w:p w14:paraId="7FAE9699" w14:textId="718A6758" w:rsidR="004A7A1D" w:rsidRPr="0086627D" w:rsidRDefault="004A7A1D" w:rsidP="004A7A1D">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A7A1D" w14:paraId="61951B9B" w14:textId="77777777" w:rsidTr="00E94FF6">
        <w:tc>
          <w:tcPr>
            <w:tcW w:w="2844" w:type="dxa"/>
          </w:tcPr>
          <w:p w14:paraId="5888CE99" w14:textId="765CC6D4" w:rsidR="004A7A1D" w:rsidRDefault="004A7A1D"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136AB6D3" w14:textId="7962688C"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15" w:type="dxa"/>
          </w:tcPr>
          <w:p w14:paraId="7FF47E10" w14:textId="7155DB15" w:rsidR="004A7A1D" w:rsidRDefault="0024333E" w:rsidP="004A7A1D">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r w:rsidR="004A7A1D">
              <w:rPr>
                <w:rFonts w:ascii="微软雅黑 Light" w:eastAsia="微软雅黑 Light" w:hAnsi="微软雅黑 Light" w:hint="eastAsia"/>
              </w:rPr>
              <w:t>。</w:t>
            </w:r>
          </w:p>
        </w:tc>
      </w:tr>
      <w:tr w:rsidR="00E94FF6" w14:paraId="50DA431B" w14:textId="77777777" w:rsidTr="00E94FF6">
        <w:tc>
          <w:tcPr>
            <w:tcW w:w="2844" w:type="dxa"/>
          </w:tcPr>
          <w:p w14:paraId="38D25A8E" w14:textId="76B65FB6"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78E8D5D2" w14:textId="2B8F364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5FCA22" w14:textId="271D55F3"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E94FF6" w14:paraId="70BF2E6A" w14:textId="77777777" w:rsidTr="00E94FF6">
        <w:tc>
          <w:tcPr>
            <w:tcW w:w="2844" w:type="dxa"/>
          </w:tcPr>
          <w:p w14:paraId="6BB638B2" w14:textId="56897D01"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48A9F37C" w14:textId="15964435" w:rsidR="00E94FF6" w:rsidRDefault="00E94FF6" w:rsidP="00E94FF6">
            <w:pPr>
              <w:widowControl w:val="0"/>
              <w:spacing w:line="460" w:lineRule="exact"/>
              <w:jc w:val="both"/>
              <w:rPr>
                <w:rFonts w:ascii="微软雅黑 Light" w:eastAsia="微软雅黑 Light" w:hAnsi="微软雅黑 Light"/>
              </w:rPr>
            </w:pPr>
            <w:proofErr w:type="spellStart"/>
            <w:r>
              <w:rPr>
                <w:rFonts w:ascii="微软雅黑 Light" w:eastAsia="微软雅黑 Light" w:hAnsi="微软雅黑 Light" w:hint="eastAsia"/>
              </w:rPr>
              <w:t>DateTime</w:t>
            </w:r>
            <w:proofErr w:type="spellEnd"/>
          </w:p>
        </w:tc>
        <w:tc>
          <w:tcPr>
            <w:tcW w:w="4915" w:type="dxa"/>
          </w:tcPr>
          <w:p w14:paraId="3AEEA866" w14:textId="24AAE784"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E94FF6" w14:paraId="24725979" w14:textId="77777777" w:rsidTr="00E94FF6">
        <w:tc>
          <w:tcPr>
            <w:tcW w:w="2844" w:type="dxa"/>
          </w:tcPr>
          <w:p w14:paraId="2A2F0F36" w14:textId="1BDA2E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子流程名称</w:t>
            </w:r>
          </w:p>
        </w:tc>
        <w:tc>
          <w:tcPr>
            <w:tcW w:w="1585" w:type="dxa"/>
          </w:tcPr>
          <w:p w14:paraId="6A67467C" w14:textId="3D4D731F"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15" w:type="dxa"/>
          </w:tcPr>
          <w:p w14:paraId="1707E1E9" w14:textId="2717041D"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E94FF6" w14:paraId="3B2FFC0C" w14:textId="77777777" w:rsidTr="00E94FF6">
        <w:tc>
          <w:tcPr>
            <w:tcW w:w="2844" w:type="dxa"/>
          </w:tcPr>
          <w:p w14:paraId="2DE7AA0A" w14:textId="22DDBD37" w:rsidR="00E94FF6" w:rsidRDefault="005951DF"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w:t>
            </w:r>
            <w:r w:rsidR="00E94FF6">
              <w:rPr>
                <w:rFonts w:ascii="微软雅黑 Light" w:eastAsia="微软雅黑 Light" w:hAnsi="微软雅黑 Light" w:hint="eastAsia"/>
              </w:rPr>
              <w:t>流程状态</w:t>
            </w:r>
          </w:p>
        </w:tc>
        <w:tc>
          <w:tcPr>
            <w:tcW w:w="1585" w:type="dxa"/>
          </w:tcPr>
          <w:p w14:paraId="2B731481" w14:textId="4E14CFBB"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15" w:type="dxa"/>
          </w:tcPr>
          <w:p w14:paraId="78E66EA7" w14:textId="2B7702A7" w:rsidR="00E94FF6" w:rsidRDefault="00E94FF6" w:rsidP="00E94FF6">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6104E" w14:paraId="06BA9C28" w14:textId="77777777" w:rsidTr="00E94FF6">
        <w:tc>
          <w:tcPr>
            <w:tcW w:w="2844" w:type="dxa"/>
          </w:tcPr>
          <w:p w14:paraId="3050E373" w14:textId="3165047F"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2A3279F6" w14:textId="76CA0852" w:rsidR="0086104E" w:rsidRPr="0024333E" w:rsidRDefault="0086104E" w:rsidP="0086104E">
            <w:pPr>
              <w:widowControl w:val="0"/>
              <w:spacing w:line="460" w:lineRule="exact"/>
              <w:jc w:val="both"/>
              <w:rPr>
                <w:rFonts w:ascii="微软雅黑" w:eastAsia="微软雅黑" w:hAnsi="微软雅黑"/>
                <w:sz w:val="36"/>
                <w:szCs w:val="36"/>
              </w:rPr>
            </w:pPr>
            <w:r w:rsidRPr="0024333E">
              <w:rPr>
                <w:rFonts w:ascii="微软雅黑 Light" w:eastAsia="微软雅黑 Light" w:hAnsi="微软雅黑 Light" w:hint="eastAsia"/>
              </w:rPr>
              <w:t>Variant</w:t>
            </w:r>
          </w:p>
        </w:tc>
        <w:tc>
          <w:tcPr>
            <w:tcW w:w="4915" w:type="dxa"/>
          </w:tcPr>
          <w:p w14:paraId="6D7D9B45" w14:textId="05229F21" w:rsidR="0086104E" w:rsidRDefault="0086104E" w:rsidP="0086104E">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AB5DA1">
              <w:rPr>
                <w:rFonts w:ascii="微软雅黑 Light" w:eastAsia="微软雅黑 Light" w:hAnsi="微软雅黑 Light" w:hint="eastAsia"/>
              </w:rPr>
              <w:t>其他</w:t>
            </w:r>
            <w:r>
              <w:rPr>
                <w:rFonts w:ascii="微软雅黑 Light" w:eastAsia="微软雅黑 Light" w:hAnsi="微软雅黑 Light" w:hint="eastAsia"/>
              </w:rPr>
              <w:t>状态信息的值，可能为Boolean、Integer、Enumerate等。</w:t>
            </w:r>
          </w:p>
        </w:tc>
      </w:tr>
    </w:tbl>
    <w:p w14:paraId="0C11C85A" w14:textId="401C785E" w:rsidR="00AA4BB1" w:rsidRDefault="00AA4BB1" w:rsidP="00AA4BB1">
      <w:pPr>
        <w:pStyle w:val="3"/>
        <w:rPr>
          <w:rFonts w:ascii="微软雅黑 Light" w:eastAsia="微软雅黑 Light" w:hAnsi="微软雅黑 Light"/>
        </w:rPr>
      </w:pPr>
      <w:bookmarkStart w:id="75" w:name="_Toc17152930"/>
      <w:r>
        <w:rPr>
          <w:rFonts w:ascii="微软雅黑 Light" w:eastAsia="微软雅黑 Light" w:hAnsi="微软雅黑 Light" w:hint="eastAsia"/>
        </w:rPr>
        <w:t>子系统状态信息显示</w:t>
      </w:r>
      <w:bookmarkEnd w:id="75"/>
    </w:p>
    <w:p w14:paraId="555C729C" w14:textId="7630D7BF"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AD1AC0D" w14:textId="26B8139C" w:rsidR="003A537F" w:rsidRPr="00103FE7" w:rsidRDefault="003A537F"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子系统状态信息显示功能</w:t>
      </w:r>
      <w:r w:rsidR="007F38FE" w:rsidRPr="00103FE7">
        <w:rPr>
          <w:rFonts w:ascii="微软雅黑 Light" w:eastAsia="微软雅黑 Light" w:hAnsi="微软雅黑 Light" w:hint="eastAsia"/>
        </w:rPr>
        <w:t>读取</w:t>
      </w:r>
      <w:r w:rsidR="00103FE7" w:rsidRPr="00103FE7">
        <w:rPr>
          <w:rFonts w:ascii="微软雅黑 Light" w:eastAsia="微软雅黑 Light" w:hAnsi="微软雅黑 Light" w:hint="eastAsia"/>
        </w:rPr>
        <w:t>系统内存中保存的子系统状态数据，用图形或文字的方式，将子系统的</w:t>
      </w:r>
      <w:r w:rsidR="00604C94">
        <w:rPr>
          <w:rFonts w:ascii="微软雅黑 Light" w:eastAsia="微软雅黑 Light" w:hAnsi="微软雅黑 Light" w:hint="eastAsia"/>
        </w:rPr>
        <w:t>工艺流程信息和</w:t>
      </w:r>
      <w:r w:rsidR="00103FE7" w:rsidRPr="00103FE7">
        <w:rPr>
          <w:rFonts w:ascii="微软雅黑 Light" w:eastAsia="微软雅黑 Light" w:hAnsi="微软雅黑 Light" w:hint="eastAsia"/>
        </w:rPr>
        <w:t>运行状态显示在软件界面上。</w:t>
      </w:r>
    </w:p>
    <w:p w14:paraId="5EDC9494" w14:textId="4792BDC9" w:rsidR="00103FE7" w:rsidRDefault="00103FE7" w:rsidP="00103FE7">
      <w:pPr>
        <w:widowControl w:val="0"/>
        <w:spacing w:line="460" w:lineRule="exact"/>
        <w:ind w:firstLineChars="200" w:firstLine="560"/>
        <w:jc w:val="both"/>
        <w:rPr>
          <w:rFonts w:ascii="微软雅黑 Light" w:eastAsia="微软雅黑 Light" w:hAnsi="微软雅黑 Light"/>
        </w:rPr>
      </w:pPr>
      <w:r w:rsidRPr="00103FE7">
        <w:rPr>
          <w:rFonts w:ascii="微软雅黑 Light" w:eastAsia="微软雅黑 Light" w:hAnsi="微软雅黑 Light" w:hint="eastAsia"/>
        </w:rPr>
        <w:t>在软件主界面中，显示9个子系统的</w:t>
      </w:r>
      <w:r w:rsidR="002F45D4">
        <w:rPr>
          <w:rFonts w:ascii="微软雅黑 Light" w:eastAsia="微软雅黑 Light" w:hAnsi="微软雅黑 Light" w:hint="eastAsia"/>
        </w:rPr>
        <w:t>运行</w:t>
      </w:r>
      <w:r w:rsidRPr="00103FE7">
        <w:rPr>
          <w:rFonts w:ascii="微软雅黑 Light" w:eastAsia="微软雅黑 Light" w:hAnsi="微软雅黑 Light" w:hint="eastAsia"/>
        </w:rPr>
        <w:t>状态和关键运行参数；在子系统分系统界面上，显示该子系统的所有运行状态参数</w:t>
      </w:r>
      <w:r w:rsidR="00604C94">
        <w:rPr>
          <w:rFonts w:ascii="微软雅黑 Light" w:eastAsia="微软雅黑 Light" w:hAnsi="微软雅黑 Light" w:hint="eastAsia"/>
        </w:rPr>
        <w:t>和工艺流程信息</w:t>
      </w:r>
      <w:r w:rsidRPr="00103FE7">
        <w:rPr>
          <w:rFonts w:ascii="微软雅黑 Light" w:eastAsia="微软雅黑 Light" w:hAnsi="微软雅黑 Light" w:hint="eastAsia"/>
        </w:rPr>
        <w:t>。</w:t>
      </w:r>
    </w:p>
    <w:p w14:paraId="56A5A3B0" w14:textId="1D2635B4"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020BEF1F" w14:textId="055B0128" w:rsidR="006E466E" w:rsidRPr="0086627D" w:rsidRDefault="006E466E" w:rsidP="006E466E">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86627D">
        <w:rPr>
          <w:rFonts w:ascii="微软雅黑 Light" w:eastAsia="微软雅黑 Light" w:hAnsi="微软雅黑 Light" w:hint="eastAsia"/>
        </w:rPr>
        <w:t>功能的输</w:t>
      </w:r>
      <w:r w:rsidR="00343AC1">
        <w:rPr>
          <w:rFonts w:ascii="微软雅黑 Light" w:eastAsia="微软雅黑 Light" w:hAnsi="微软雅黑 Light" w:hint="eastAsia"/>
        </w:rPr>
        <w:t>入</w:t>
      </w:r>
      <w:r w:rsidRPr="0086627D">
        <w:rPr>
          <w:rFonts w:ascii="微软雅黑 Light" w:eastAsia="微软雅黑 Light" w:hAnsi="微软雅黑 Light" w:hint="eastAsia"/>
        </w:rPr>
        <w:t>要求</w:t>
      </w:r>
      <w:r w:rsidR="00D2262D">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21159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EE1774" w:rsidRPr="00A430D7">
        <w:rPr>
          <w:rFonts w:ascii="微软雅黑 Light" w:eastAsia="微软雅黑 Light" w:hAnsi="微软雅黑 Light" w:hint="eastAsia"/>
        </w:rPr>
        <w:t xml:space="preserve">表 </w:t>
      </w:r>
      <w:r w:rsidR="00EE1774">
        <w:rPr>
          <w:rFonts w:ascii="微软雅黑 Light" w:eastAsia="微软雅黑 Light" w:hAnsi="微软雅黑 Light"/>
          <w:noProof/>
        </w:rPr>
        <w:t>2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E134F5" w14:textId="06720D4D" w:rsidR="006E466E" w:rsidRDefault="006E466E" w:rsidP="006E466E">
      <w:pPr>
        <w:pStyle w:val="afc"/>
        <w:rPr>
          <w:rFonts w:ascii="微软雅黑 Light" w:eastAsia="微软雅黑 Light" w:hAnsi="微软雅黑 Light"/>
        </w:rPr>
      </w:pPr>
      <w:bookmarkStart w:id="76" w:name="_Ref17021159"/>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EE1774">
        <w:rPr>
          <w:rFonts w:ascii="微软雅黑 Light" w:eastAsia="微软雅黑 Light" w:hAnsi="微软雅黑 Light"/>
          <w:noProof/>
        </w:rPr>
        <w:t>27</w:t>
      </w:r>
      <w:r w:rsidRPr="00A430D7">
        <w:rPr>
          <w:rFonts w:ascii="微软雅黑 Light" w:eastAsia="微软雅黑 Light" w:hAnsi="微软雅黑 Light"/>
        </w:rPr>
        <w:fldChar w:fldCharType="end"/>
      </w:r>
      <w:bookmarkEnd w:id="76"/>
      <w:r>
        <w:rPr>
          <w:rFonts w:ascii="微软雅黑 Light" w:eastAsia="微软雅黑 Light" w:hAnsi="微软雅黑 Light"/>
        </w:rPr>
        <w:t xml:space="preserve"> </w:t>
      </w:r>
      <w:r>
        <w:rPr>
          <w:rFonts w:ascii="微软雅黑 Light" w:eastAsia="微软雅黑 Light" w:hAnsi="微软雅黑 Light" w:hint="eastAsia"/>
        </w:rPr>
        <w:t>自身状态信息显示功能输</w:t>
      </w:r>
      <w:r w:rsidR="00343AC1">
        <w:rPr>
          <w:rFonts w:ascii="微软雅黑 Light" w:eastAsia="微软雅黑 Light" w:hAnsi="微软雅黑 Light" w:hint="eastAsia"/>
        </w:rPr>
        <w:t>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6E466E" w14:paraId="6A9A85D1" w14:textId="77777777" w:rsidTr="008B408B">
        <w:tc>
          <w:tcPr>
            <w:tcW w:w="2859" w:type="dxa"/>
            <w:tcBorders>
              <w:bottom w:val="single" w:sz="4" w:space="0" w:color="auto"/>
            </w:tcBorders>
            <w:shd w:val="clear" w:color="auto" w:fill="BFBFBF" w:themeFill="background1" w:themeFillShade="BF"/>
          </w:tcPr>
          <w:p w14:paraId="40B9536D" w14:textId="77777777"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20C264D3"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CA2BF87" w14:textId="77777777" w:rsidR="006E466E" w:rsidRPr="0086627D" w:rsidRDefault="006E466E"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6E466E" w14:paraId="67E05790" w14:textId="77777777" w:rsidTr="008B408B">
        <w:tc>
          <w:tcPr>
            <w:tcW w:w="2859" w:type="dxa"/>
            <w:shd w:val="clear" w:color="auto" w:fill="FFFFFF" w:themeFill="background1"/>
          </w:tcPr>
          <w:p w14:paraId="44B7FF59" w14:textId="300ED562"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61CBD93D" w14:textId="441CD769"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459E62E" w14:textId="0B402D0E" w:rsidR="006E466E" w:rsidRPr="0086627D"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6E466E" w14:paraId="3CC896D7" w14:textId="77777777" w:rsidTr="008B408B">
        <w:tc>
          <w:tcPr>
            <w:tcW w:w="2859" w:type="dxa"/>
          </w:tcPr>
          <w:p w14:paraId="450C92B8"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6576FC"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Boolean</w:t>
            </w:r>
          </w:p>
        </w:tc>
        <w:tc>
          <w:tcPr>
            <w:tcW w:w="4900" w:type="dxa"/>
          </w:tcPr>
          <w:p w14:paraId="659268BA" w14:textId="77777777" w:rsidR="006E466E" w:rsidRDefault="006E466E"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运行状态，True为运行，False为停止。</w:t>
            </w:r>
          </w:p>
        </w:tc>
      </w:tr>
      <w:tr w:rsidR="008B408B" w14:paraId="7E0B933D" w14:textId="77777777" w:rsidTr="008B408B">
        <w:tc>
          <w:tcPr>
            <w:tcW w:w="2859" w:type="dxa"/>
          </w:tcPr>
          <w:p w14:paraId="6FE83DCC" w14:textId="14A7250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名称</w:t>
            </w:r>
          </w:p>
        </w:tc>
        <w:tc>
          <w:tcPr>
            <w:tcW w:w="1585" w:type="dxa"/>
          </w:tcPr>
          <w:p w14:paraId="3B97B29F" w14:textId="6B43D1E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45AC4CD0" w14:textId="23D9A29B"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名称。</w:t>
            </w:r>
          </w:p>
        </w:tc>
      </w:tr>
      <w:tr w:rsidR="008B408B" w14:paraId="5806CC4B" w14:textId="77777777" w:rsidTr="008B408B">
        <w:tc>
          <w:tcPr>
            <w:tcW w:w="2859" w:type="dxa"/>
          </w:tcPr>
          <w:p w14:paraId="47AAEDF0" w14:textId="6F3FD39F"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流程开始执行时间</w:t>
            </w:r>
          </w:p>
        </w:tc>
        <w:tc>
          <w:tcPr>
            <w:tcW w:w="1585" w:type="dxa"/>
          </w:tcPr>
          <w:p w14:paraId="0376F040" w14:textId="7EA66741" w:rsidR="008B408B" w:rsidRDefault="008B408B" w:rsidP="008B408B">
            <w:pPr>
              <w:widowControl w:val="0"/>
              <w:spacing w:line="460" w:lineRule="exact"/>
              <w:jc w:val="both"/>
              <w:rPr>
                <w:rFonts w:ascii="微软雅黑 Light" w:eastAsia="微软雅黑 Light" w:hAnsi="微软雅黑 Light"/>
              </w:rPr>
            </w:pPr>
            <w:proofErr w:type="spellStart"/>
            <w:r>
              <w:rPr>
                <w:rFonts w:ascii="微软雅黑 Light" w:eastAsia="微软雅黑 Light" w:hAnsi="微软雅黑 Light" w:hint="eastAsia"/>
              </w:rPr>
              <w:t>DateTime</w:t>
            </w:r>
            <w:proofErr w:type="spellEnd"/>
          </w:p>
        </w:tc>
        <w:tc>
          <w:tcPr>
            <w:tcW w:w="4900" w:type="dxa"/>
          </w:tcPr>
          <w:p w14:paraId="04EB757C" w14:textId="50D4296A"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工艺流程开始执行的时间。</w:t>
            </w:r>
          </w:p>
        </w:tc>
      </w:tr>
      <w:tr w:rsidR="008B408B" w14:paraId="3CF30D8E" w14:textId="77777777" w:rsidTr="008B408B">
        <w:tc>
          <w:tcPr>
            <w:tcW w:w="2859" w:type="dxa"/>
          </w:tcPr>
          <w:p w14:paraId="31F2DFC0" w14:textId="7645AA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名称</w:t>
            </w:r>
          </w:p>
        </w:tc>
        <w:tc>
          <w:tcPr>
            <w:tcW w:w="1585" w:type="dxa"/>
          </w:tcPr>
          <w:p w14:paraId="4D7E9999" w14:textId="69B014F7"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tcPr>
          <w:p w14:paraId="0CD75C0D" w14:textId="23213B59"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名称。</w:t>
            </w:r>
          </w:p>
        </w:tc>
      </w:tr>
      <w:tr w:rsidR="008B408B" w14:paraId="0D6AAFD4" w14:textId="77777777" w:rsidTr="008B408B">
        <w:tc>
          <w:tcPr>
            <w:tcW w:w="2859" w:type="dxa"/>
          </w:tcPr>
          <w:p w14:paraId="764F85D4" w14:textId="752CFCE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流程状态</w:t>
            </w:r>
          </w:p>
        </w:tc>
        <w:tc>
          <w:tcPr>
            <w:tcW w:w="1585" w:type="dxa"/>
          </w:tcPr>
          <w:p w14:paraId="63CDFA0B" w14:textId="3643DBD4" w:rsidR="008B408B" w:rsidRPr="0024333E" w:rsidRDefault="008B408B" w:rsidP="008B408B">
            <w:pPr>
              <w:widowControl w:val="0"/>
              <w:spacing w:line="460" w:lineRule="exact"/>
              <w:jc w:val="both"/>
              <w:rPr>
                <w:rFonts w:ascii="微软雅黑" w:eastAsia="微软雅黑" w:hAnsi="微软雅黑"/>
                <w:sz w:val="36"/>
                <w:szCs w:val="36"/>
              </w:rPr>
            </w:pPr>
            <w:r>
              <w:rPr>
                <w:rFonts w:ascii="微软雅黑 Light" w:eastAsia="微软雅黑 Light" w:hAnsi="微软雅黑 Light" w:hint="eastAsia"/>
              </w:rPr>
              <w:t>Enumerate</w:t>
            </w:r>
          </w:p>
        </w:tc>
        <w:tc>
          <w:tcPr>
            <w:tcW w:w="4900" w:type="dxa"/>
          </w:tcPr>
          <w:p w14:paraId="6FFE64B7" w14:textId="321224A3"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当前执行的工艺流程子流程的当前执行状态。</w:t>
            </w:r>
          </w:p>
        </w:tc>
      </w:tr>
      <w:tr w:rsidR="008B408B" w14:paraId="337AE1AA" w14:textId="77777777" w:rsidTr="008B408B">
        <w:tc>
          <w:tcPr>
            <w:tcW w:w="2859" w:type="dxa"/>
          </w:tcPr>
          <w:p w14:paraId="31CA1FB4" w14:textId="62A2BE40"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信息</w:t>
            </w:r>
          </w:p>
        </w:tc>
        <w:tc>
          <w:tcPr>
            <w:tcW w:w="1585" w:type="dxa"/>
          </w:tcPr>
          <w:p w14:paraId="322F127C" w14:textId="18698840" w:rsidR="008B408B" w:rsidRDefault="008B408B" w:rsidP="008B408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52E4ED92" w14:textId="16442E34" w:rsidR="008B408B" w:rsidRDefault="008B408B" w:rsidP="008B408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sidR="002F45D4">
              <w:rPr>
                <w:rFonts w:ascii="微软雅黑 Light" w:eastAsia="微软雅黑 Light" w:hAnsi="微软雅黑 Light" w:hint="eastAsia"/>
              </w:rPr>
              <w:t>其他</w:t>
            </w:r>
            <w:r>
              <w:rPr>
                <w:rFonts w:ascii="微软雅黑 Light" w:eastAsia="微软雅黑 Light" w:hAnsi="微软雅黑 Light" w:hint="eastAsia"/>
              </w:rPr>
              <w:t>状态信息的值，可能为</w:t>
            </w:r>
            <w:r>
              <w:rPr>
                <w:rFonts w:ascii="微软雅黑 Light" w:eastAsia="微软雅黑 Light" w:hAnsi="微软雅黑 Light" w:hint="eastAsia"/>
              </w:rPr>
              <w:lastRenderedPageBreak/>
              <w:t>Boolean、Integer、Enumerate等。</w:t>
            </w:r>
          </w:p>
        </w:tc>
      </w:tr>
    </w:tbl>
    <w:p w14:paraId="2B8568B0" w14:textId="6FB986CE"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13F50BAE" w14:textId="66EFFF70" w:rsidR="0031204C" w:rsidRDefault="0031204C" w:rsidP="0031204C">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w:t>
      </w:r>
      <w:r w:rsidRPr="00CA3957">
        <w:rPr>
          <w:rFonts w:ascii="微软雅黑 Light" w:eastAsia="微软雅黑 Light" w:hAnsi="微软雅黑 Light" w:hint="eastAsia"/>
        </w:rPr>
        <w:t>功能处理要求如</w:t>
      </w:r>
      <w:r w:rsidR="004F0F11">
        <w:rPr>
          <w:rFonts w:ascii="微软雅黑 Light" w:eastAsia="微软雅黑 Light" w:hAnsi="微软雅黑 Light"/>
        </w:rPr>
        <w:fldChar w:fldCharType="begin"/>
      </w:r>
      <w:r w:rsidR="004F0F11">
        <w:rPr>
          <w:rFonts w:ascii="微软雅黑 Light" w:eastAsia="微软雅黑 Light" w:hAnsi="微软雅黑 Light"/>
        </w:rPr>
        <w:instrText xml:space="preserve"> </w:instrText>
      </w:r>
      <w:r w:rsidR="004F0F11">
        <w:rPr>
          <w:rFonts w:ascii="微软雅黑 Light" w:eastAsia="微软雅黑 Light" w:hAnsi="微软雅黑 Light" w:hint="eastAsia"/>
        </w:rPr>
        <w:instrText>REF _Ref17050623 \h</w:instrText>
      </w:r>
      <w:r w:rsidR="004F0F11">
        <w:rPr>
          <w:rFonts w:ascii="微软雅黑 Light" w:eastAsia="微软雅黑 Light" w:hAnsi="微软雅黑 Light"/>
        </w:rPr>
        <w:instrText xml:space="preserve"> </w:instrText>
      </w:r>
      <w:r w:rsidR="004F0F11">
        <w:rPr>
          <w:rFonts w:ascii="微软雅黑 Light" w:eastAsia="微软雅黑 Light" w:hAnsi="微软雅黑 Light"/>
        </w:rPr>
      </w:r>
      <w:r w:rsidR="004F0F11">
        <w:rPr>
          <w:rFonts w:ascii="微软雅黑 Light" w:eastAsia="微软雅黑 Light" w:hAnsi="微软雅黑 Light"/>
        </w:rPr>
        <w:fldChar w:fldCharType="separate"/>
      </w:r>
      <w:r w:rsidR="004F0F11" w:rsidRPr="00F038DE">
        <w:rPr>
          <w:rFonts w:ascii="微软雅黑 Light" w:eastAsia="微软雅黑 Light" w:hAnsi="微软雅黑 Light" w:hint="eastAsia"/>
        </w:rPr>
        <w:t xml:space="preserve">图 </w:t>
      </w:r>
      <w:r w:rsidR="004F0F11">
        <w:rPr>
          <w:rFonts w:ascii="微软雅黑 Light" w:eastAsia="微软雅黑 Light" w:hAnsi="微软雅黑 Light"/>
          <w:noProof/>
        </w:rPr>
        <w:t>14</w:t>
      </w:r>
      <w:r w:rsidR="004F0F11">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0BCF12DF" w14:textId="5211AF3B" w:rsidR="002F45D4" w:rsidRDefault="002F45D4" w:rsidP="002F45D4">
      <w:pPr>
        <w:jc w:val="center"/>
        <w:rPr>
          <w:rFonts w:ascii="微软雅黑 Light" w:eastAsia="微软雅黑 Light" w:hAnsi="微软雅黑 Light"/>
        </w:rPr>
      </w:pPr>
      <w:r>
        <w:object w:dxaOrig="2491" w:dyaOrig="6549" w14:anchorId="0D2EA8E2">
          <v:shape id="_x0000_i1127" type="#_x0000_t75" style="width:124.5pt;height:327.4pt" o:ole="">
            <v:imagedata r:id="rId41" o:title=""/>
          </v:shape>
          <o:OLEObject Type="Embed" ProgID="Visio.Drawing.15" ShapeID="_x0000_i1127" DrawAspect="Content" ObjectID="_1627766862" r:id="rId42"/>
        </w:object>
      </w:r>
    </w:p>
    <w:p w14:paraId="05422A4D" w14:textId="069270BD" w:rsidR="0031204C" w:rsidRPr="00D81739" w:rsidRDefault="0031204C" w:rsidP="0031204C">
      <w:pPr>
        <w:jc w:val="center"/>
        <w:rPr>
          <w:rFonts w:ascii="微软雅黑 Light" w:eastAsia="微软雅黑 Light" w:hAnsi="微软雅黑 Light"/>
        </w:rPr>
      </w:pPr>
      <w:bookmarkStart w:id="77" w:name="_Ref17050623"/>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4F0F11">
        <w:rPr>
          <w:rFonts w:ascii="微软雅黑 Light" w:eastAsia="微软雅黑 Light" w:hAnsi="微软雅黑 Light"/>
          <w:noProof/>
        </w:rPr>
        <w:t>14</w:t>
      </w:r>
      <w:r w:rsidRPr="00F038DE">
        <w:rPr>
          <w:rFonts w:ascii="微软雅黑 Light" w:eastAsia="微软雅黑 Light" w:hAnsi="微软雅黑 Light"/>
        </w:rPr>
        <w:fldChar w:fldCharType="end"/>
      </w:r>
      <w:bookmarkEnd w:id="77"/>
      <w:r w:rsidRPr="00F038DE">
        <w:rPr>
          <w:rFonts w:ascii="微软雅黑 Light" w:eastAsia="微软雅黑 Light" w:hAnsi="微软雅黑 Light"/>
        </w:rPr>
        <w:t xml:space="preserve"> </w:t>
      </w:r>
      <w:r>
        <w:rPr>
          <w:rFonts w:ascii="微软雅黑 Light" w:eastAsia="微软雅黑 Light" w:hAnsi="微软雅黑 Light" w:hint="eastAsia"/>
        </w:rPr>
        <w:t>子系统状态信息显示功能流程</w:t>
      </w:r>
      <w:r w:rsidRPr="00F038DE">
        <w:rPr>
          <w:rFonts w:ascii="微软雅黑 Light" w:eastAsia="微软雅黑 Light" w:hAnsi="微软雅黑 Light" w:hint="eastAsia"/>
        </w:rPr>
        <w:t>图</w:t>
      </w:r>
    </w:p>
    <w:p w14:paraId="380DE1EF" w14:textId="3CC9AAF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2BD97A0A" w14:textId="656197EA" w:rsidR="00FA5D90" w:rsidRDefault="007E7340" w:rsidP="00FA5D9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显示功能输出</w:t>
      </w:r>
      <w:r w:rsidR="00FA5D90">
        <w:rPr>
          <w:rFonts w:ascii="微软雅黑 Light" w:eastAsia="微软雅黑 Light" w:hAnsi="微软雅黑 Light" w:hint="eastAsia"/>
        </w:rPr>
        <w:t>如</w:t>
      </w:r>
      <w:r w:rsidR="00FA5D90">
        <w:rPr>
          <w:rFonts w:ascii="微软雅黑 Light" w:eastAsia="微软雅黑 Light" w:hAnsi="微软雅黑 Light"/>
        </w:rPr>
        <w:fldChar w:fldCharType="begin"/>
      </w:r>
      <w:r w:rsidR="00FA5D90">
        <w:rPr>
          <w:rFonts w:ascii="微软雅黑 Light" w:eastAsia="微软雅黑 Light" w:hAnsi="微软雅黑 Light"/>
        </w:rPr>
        <w:instrText xml:space="preserve"> </w:instrText>
      </w:r>
      <w:r w:rsidR="00FA5D90">
        <w:rPr>
          <w:rFonts w:ascii="微软雅黑 Light" w:eastAsia="微软雅黑 Light" w:hAnsi="微软雅黑 Light" w:hint="eastAsia"/>
        </w:rPr>
        <w:instrText>REF _Ref17039740 \h</w:instrText>
      </w:r>
      <w:r w:rsidR="00FA5D90">
        <w:rPr>
          <w:rFonts w:ascii="微软雅黑 Light" w:eastAsia="微软雅黑 Light" w:hAnsi="微软雅黑 Light"/>
        </w:rPr>
        <w:instrText xml:space="preserve"> </w:instrText>
      </w:r>
      <w:r w:rsidR="00FA5D90">
        <w:rPr>
          <w:rFonts w:ascii="微软雅黑 Light" w:eastAsia="微软雅黑 Light" w:hAnsi="微软雅黑 Light"/>
        </w:rPr>
      </w:r>
      <w:r w:rsidR="00FA5D90">
        <w:rPr>
          <w:rFonts w:ascii="微软雅黑 Light" w:eastAsia="微软雅黑 Light" w:hAnsi="微软雅黑 Light"/>
        </w:rPr>
        <w:fldChar w:fldCharType="separate"/>
      </w:r>
      <w:r w:rsidR="00AC693E" w:rsidRPr="00A430D7">
        <w:rPr>
          <w:rFonts w:ascii="微软雅黑 Light" w:eastAsia="微软雅黑 Light" w:hAnsi="微软雅黑 Light" w:hint="eastAsia"/>
        </w:rPr>
        <w:t xml:space="preserve">表 </w:t>
      </w:r>
      <w:r w:rsidR="00AC693E">
        <w:rPr>
          <w:rFonts w:ascii="微软雅黑 Light" w:eastAsia="微软雅黑 Light" w:hAnsi="微软雅黑 Light"/>
          <w:noProof/>
        </w:rPr>
        <w:t>27</w:t>
      </w:r>
      <w:r w:rsidR="00FA5D90">
        <w:rPr>
          <w:rFonts w:ascii="微软雅黑 Light" w:eastAsia="微软雅黑 Light" w:hAnsi="微软雅黑 Light"/>
        </w:rPr>
        <w:fldChar w:fldCharType="end"/>
      </w:r>
      <w:r w:rsidR="00FA5D90">
        <w:rPr>
          <w:rFonts w:ascii="微软雅黑 Light" w:eastAsia="微软雅黑 Light" w:hAnsi="微软雅黑 Light" w:hint="eastAsia"/>
        </w:rPr>
        <w:t>所示。</w:t>
      </w:r>
    </w:p>
    <w:tbl>
      <w:tblPr>
        <w:tblStyle w:val="af0"/>
        <w:tblW w:w="9493" w:type="dxa"/>
        <w:tblLook w:val="04A0" w:firstRow="1" w:lastRow="0" w:firstColumn="1" w:lastColumn="0" w:noHBand="0" w:noVBand="1"/>
      </w:tblPr>
      <w:tblGrid>
        <w:gridCol w:w="2859"/>
        <w:gridCol w:w="6634"/>
      </w:tblGrid>
      <w:tr w:rsidR="00FA5D90" w:rsidRPr="0086627D" w14:paraId="040BB602" w14:textId="77777777" w:rsidTr="00FB0A82">
        <w:tc>
          <w:tcPr>
            <w:tcW w:w="2859" w:type="dxa"/>
            <w:tcBorders>
              <w:bottom w:val="single" w:sz="4" w:space="0" w:color="auto"/>
            </w:tcBorders>
            <w:shd w:val="clear" w:color="auto" w:fill="BFBFBF" w:themeFill="background1" w:themeFillShade="BF"/>
          </w:tcPr>
          <w:p w14:paraId="512B8FF9"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6634" w:type="dxa"/>
            <w:tcBorders>
              <w:bottom w:val="single" w:sz="4" w:space="0" w:color="auto"/>
            </w:tcBorders>
            <w:shd w:val="clear" w:color="auto" w:fill="BFBFBF" w:themeFill="background1" w:themeFillShade="BF"/>
          </w:tcPr>
          <w:p w14:paraId="0F3F2218" w14:textId="77777777" w:rsidR="00FA5D90" w:rsidRPr="0086627D" w:rsidRDefault="00FA5D9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显示参数</w:t>
            </w:r>
          </w:p>
        </w:tc>
      </w:tr>
      <w:tr w:rsidR="00FA5D90" w:rsidRPr="0086627D" w14:paraId="0F5AA55D" w14:textId="77777777" w:rsidTr="00FB0A82">
        <w:tc>
          <w:tcPr>
            <w:tcW w:w="2859" w:type="dxa"/>
            <w:shd w:val="clear" w:color="auto" w:fill="FFFFFF" w:themeFill="background1"/>
          </w:tcPr>
          <w:p w14:paraId="5052228C" w14:textId="77777777" w:rsidR="00FA5D90" w:rsidRDefault="00FA5D90" w:rsidP="00FB0A82">
            <w:pPr>
              <w:widowControl w:val="0"/>
              <w:spacing w:line="460" w:lineRule="exact"/>
              <w:rPr>
                <w:rFonts w:ascii="微软雅黑 Light" w:eastAsia="微软雅黑 Light" w:hAnsi="微软雅黑 Light"/>
              </w:rPr>
            </w:pPr>
            <w:r w:rsidRPr="00EE1774">
              <w:rPr>
                <w:rFonts w:ascii="微软雅黑 Light" w:eastAsia="微软雅黑 Light" w:hAnsi="微软雅黑 Light" w:hint="eastAsia"/>
              </w:rPr>
              <w:t>在线去污系统</w:t>
            </w:r>
          </w:p>
        </w:tc>
        <w:tc>
          <w:tcPr>
            <w:tcW w:w="6634" w:type="dxa"/>
            <w:shd w:val="clear" w:color="auto" w:fill="FFFFFF" w:themeFill="background1"/>
          </w:tcPr>
          <w:p w14:paraId="7A043B0F" w14:textId="77777777" w:rsidR="00FA5D90" w:rsidRPr="0086627D"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和正在去污的单元编号、表面</w:t>
            </w:r>
            <w:proofErr w:type="gramStart"/>
            <w:r w:rsidRPr="00EE1774">
              <w:rPr>
                <w:rFonts w:ascii="微软雅黑 Light" w:eastAsia="微软雅黑 Light" w:hAnsi="微软雅黑 Light" w:hint="eastAsia"/>
              </w:rPr>
              <w:t>氚</w:t>
            </w:r>
            <w:proofErr w:type="gramEnd"/>
            <w:r w:rsidRPr="00EE1774">
              <w:rPr>
                <w:rFonts w:ascii="微软雅黑 Light" w:eastAsia="微软雅黑 Light" w:hAnsi="微软雅黑 Light" w:hint="eastAsia"/>
              </w:rPr>
              <w:t>污染活度、氚浓度、气体流量、等离子体功率等参数。</w:t>
            </w:r>
          </w:p>
        </w:tc>
      </w:tr>
      <w:tr w:rsidR="00FA5D90" w:rsidRPr="0086627D" w14:paraId="1859AD9D" w14:textId="77777777" w:rsidTr="00FB0A82">
        <w:tc>
          <w:tcPr>
            <w:tcW w:w="2859" w:type="dxa"/>
            <w:shd w:val="clear" w:color="auto" w:fill="FFFFFF" w:themeFill="background1"/>
          </w:tcPr>
          <w:p w14:paraId="23869E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离线去污系统</w:t>
            </w:r>
          </w:p>
        </w:tc>
        <w:tc>
          <w:tcPr>
            <w:tcW w:w="6634" w:type="dxa"/>
            <w:shd w:val="clear" w:color="auto" w:fill="FFFFFF" w:themeFill="background1"/>
          </w:tcPr>
          <w:p w14:paraId="7E798E6B"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去污数量等参数。</w:t>
            </w:r>
          </w:p>
        </w:tc>
      </w:tr>
      <w:tr w:rsidR="00FA5D90" w:rsidRPr="0086627D" w14:paraId="42F86033" w14:textId="77777777" w:rsidTr="00FB0A82">
        <w:tc>
          <w:tcPr>
            <w:tcW w:w="2859" w:type="dxa"/>
            <w:shd w:val="clear" w:color="auto" w:fill="FFFFFF" w:themeFill="background1"/>
          </w:tcPr>
          <w:p w14:paraId="4366148F" w14:textId="77777777" w:rsidR="00FA5D90" w:rsidRPr="00EE1774" w:rsidRDefault="00FA5D90" w:rsidP="00FB0A82">
            <w:pPr>
              <w:widowControl w:val="0"/>
              <w:spacing w:line="460" w:lineRule="exact"/>
              <w:jc w:val="both"/>
              <w:rPr>
                <w:rFonts w:ascii="微软雅黑 Light" w:eastAsia="微软雅黑 Light" w:hAnsi="微软雅黑 Light"/>
              </w:rPr>
            </w:pPr>
            <w:proofErr w:type="gramStart"/>
            <w:r w:rsidRPr="00EE1774">
              <w:rPr>
                <w:rFonts w:ascii="微软雅黑 Light" w:eastAsia="微软雅黑 Light" w:hAnsi="微软雅黑 Light" w:hint="eastAsia"/>
              </w:rPr>
              <w:lastRenderedPageBreak/>
              <w:t>氚</w:t>
            </w:r>
            <w:proofErr w:type="gramEnd"/>
            <w:r w:rsidRPr="00EE1774">
              <w:rPr>
                <w:rFonts w:ascii="微软雅黑 Light" w:eastAsia="微软雅黑 Light" w:hAnsi="微软雅黑 Light" w:hint="eastAsia"/>
              </w:rPr>
              <w:t>净化系统</w:t>
            </w:r>
          </w:p>
        </w:tc>
        <w:tc>
          <w:tcPr>
            <w:tcW w:w="6634" w:type="dxa"/>
            <w:shd w:val="clear" w:color="auto" w:fill="FFFFFF" w:themeFill="background1"/>
          </w:tcPr>
          <w:p w14:paraId="3E2F9874"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运行状态、监测的数据和系统流程图。</w:t>
            </w:r>
          </w:p>
        </w:tc>
      </w:tr>
      <w:tr w:rsidR="00FA5D90" w:rsidRPr="0086627D" w14:paraId="34D1E1F9" w14:textId="77777777" w:rsidTr="00FB0A82">
        <w:tc>
          <w:tcPr>
            <w:tcW w:w="2859" w:type="dxa"/>
            <w:shd w:val="clear" w:color="auto" w:fill="FFFFFF" w:themeFill="background1"/>
          </w:tcPr>
          <w:p w14:paraId="4D8F57FF" w14:textId="77777777" w:rsidR="00FA5D90" w:rsidRPr="00EE1774" w:rsidRDefault="00FA5D90" w:rsidP="00FB0A82">
            <w:pPr>
              <w:widowControl w:val="0"/>
              <w:spacing w:line="460" w:lineRule="exact"/>
              <w:jc w:val="both"/>
              <w:rPr>
                <w:rFonts w:ascii="微软雅黑 Light" w:eastAsia="微软雅黑 Light" w:hAnsi="微软雅黑 Light"/>
              </w:rPr>
            </w:pPr>
            <w:proofErr w:type="gramStart"/>
            <w:r w:rsidRPr="00EE1774">
              <w:rPr>
                <w:rFonts w:ascii="微软雅黑 Light" w:eastAsia="微软雅黑 Light" w:hAnsi="微软雅黑 Light" w:hint="eastAsia"/>
              </w:rPr>
              <w:t>放射性特排系统</w:t>
            </w:r>
            <w:proofErr w:type="gramEnd"/>
          </w:p>
        </w:tc>
        <w:tc>
          <w:tcPr>
            <w:tcW w:w="6634" w:type="dxa"/>
            <w:shd w:val="clear" w:color="auto" w:fill="FFFFFF" w:themeFill="background1"/>
          </w:tcPr>
          <w:p w14:paraId="0F2FB8D1"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系统工作流程和运行状态。</w:t>
            </w:r>
          </w:p>
        </w:tc>
      </w:tr>
      <w:tr w:rsidR="00FA5D90" w:rsidRPr="0086627D" w14:paraId="6C532321" w14:textId="77777777" w:rsidTr="00FB0A82">
        <w:tc>
          <w:tcPr>
            <w:tcW w:w="2859" w:type="dxa"/>
            <w:shd w:val="clear" w:color="auto" w:fill="FFFFFF" w:themeFill="background1"/>
          </w:tcPr>
          <w:p w14:paraId="72D6E23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放射性废物收集系统</w:t>
            </w:r>
          </w:p>
        </w:tc>
        <w:tc>
          <w:tcPr>
            <w:tcW w:w="6634" w:type="dxa"/>
            <w:shd w:val="clear" w:color="auto" w:fill="FFFFFF" w:themeFill="background1"/>
          </w:tcPr>
          <w:p w14:paraId="38B0A913"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收集处理数量等参数。</w:t>
            </w:r>
          </w:p>
        </w:tc>
      </w:tr>
      <w:tr w:rsidR="00FA5D90" w:rsidRPr="0086627D" w14:paraId="4D4880DF" w14:textId="77777777" w:rsidTr="00FB0A82">
        <w:tc>
          <w:tcPr>
            <w:tcW w:w="2859" w:type="dxa"/>
            <w:shd w:val="clear" w:color="auto" w:fill="FFFFFF" w:themeFill="background1"/>
          </w:tcPr>
          <w:p w14:paraId="4C77920A" w14:textId="77777777" w:rsidR="00FA5D90" w:rsidRPr="00EE1774" w:rsidRDefault="00FA5D90" w:rsidP="00FB0A82">
            <w:pPr>
              <w:widowControl w:val="0"/>
              <w:spacing w:line="460" w:lineRule="exact"/>
              <w:jc w:val="both"/>
              <w:rPr>
                <w:rFonts w:ascii="微软雅黑 Light" w:eastAsia="微软雅黑 Light" w:hAnsi="微软雅黑 Light"/>
              </w:rPr>
            </w:pPr>
            <w:proofErr w:type="gramStart"/>
            <w:r w:rsidRPr="00EE1774">
              <w:rPr>
                <w:rFonts w:ascii="微软雅黑 Light" w:eastAsia="微软雅黑 Light" w:hAnsi="微软雅黑 Light" w:hint="eastAsia"/>
              </w:rPr>
              <w:t>氚</w:t>
            </w:r>
            <w:proofErr w:type="gramEnd"/>
            <w:r w:rsidRPr="00EE1774">
              <w:rPr>
                <w:rFonts w:ascii="微软雅黑 Light" w:eastAsia="微软雅黑 Light" w:hAnsi="微软雅黑 Light" w:hint="eastAsia"/>
              </w:rPr>
              <w:t>监测系统</w:t>
            </w:r>
          </w:p>
        </w:tc>
        <w:tc>
          <w:tcPr>
            <w:tcW w:w="6634" w:type="dxa"/>
            <w:shd w:val="clear" w:color="auto" w:fill="FFFFFF" w:themeFill="background1"/>
          </w:tcPr>
          <w:p w14:paraId="222A5696"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氚浓度监测结果等参数。</w:t>
            </w:r>
          </w:p>
        </w:tc>
      </w:tr>
      <w:tr w:rsidR="00FA5D90" w:rsidRPr="0086627D" w14:paraId="22848005" w14:textId="77777777" w:rsidTr="00FB0A82">
        <w:tc>
          <w:tcPr>
            <w:tcW w:w="2859" w:type="dxa"/>
            <w:shd w:val="clear" w:color="auto" w:fill="FFFFFF" w:themeFill="background1"/>
          </w:tcPr>
          <w:p w14:paraId="7184D6A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流出物监测系统</w:t>
            </w:r>
          </w:p>
        </w:tc>
        <w:tc>
          <w:tcPr>
            <w:tcW w:w="6634" w:type="dxa"/>
            <w:shd w:val="clear" w:color="auto" w:fill="FFFFFF" w:themeFill="background1"/>
          </w:tcPr>
          <w:p w14:paraId="102CD217"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工艺流程、监测结果等参数。</w:t>
            </w:r>
          </w:p>
        </w:tc>
      </w:tr>
      <w:tr w:rsidR="00FA5D90" w:rsidRPr="0086627D" w14:paraId="6B147E8E" w14:textId="77777777" w:rsidTr="00FB0A82">
        <w:tc>
          <w:tcPr>
            <w:tcW w:w="2859" w:type="dxa"/>
            <w:shd w:val="clear" w:color="auto" w:fill="FFFFFF" w:themeFill="background1"/>
          </w:tcPr>
          <w:p w14:paraId="502FF41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固定式区域辐射监测系统</w:t>
            </w:r>
          </w:p>
        </w:tc>
        <w:tc>
          <w:tcPr>
            <w:tcW w:w="6634" w:type="dxa"/>
            <w:shd w:val="clear" w:color="auto" w:fill="FFFFFF" w:themeFill="background1"/>
          </w:tcPr>
          <w:p w14:paraId="5AB4F47E"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各监测点的位置、运行状态和监测结果数据。</w:t>
            </w:r>
          </w:p>
        </w:tc>
      </w:tr>
      <w:tr w:rsidR="00FA5D90" w:rsidRPr="0086627D" w14:paraId="54CD0547" w14:textId="77777777" w:rsidTr="00FB0A82">
        <w:tc>
          <w:tcPr>
            <w:tcW w:w="2859" w:type="dxa"/>
            <w:shd w:val="clear" w:color="auto" w:fill="FFFFFF" w:themeFill="background1"/>
          </w:tcPr>
          <w:p w14:paraId="0C48064D"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个人剂量监测系统</w:t>
            </w:r>
          </w:p>
        </w:tc>
        <w:tc>
          <w:tcPr>
            <w:tcW w:w="6634" w:type="dxa"/>
            <w:shd w:val="clear" w:color="auto" w:fill="FFFFFF" w:themeFill="background1"/>
          </w:tcPr>
          <w:p w14:paraId="42265D10" w14:textId="77777777" w:rsidR="00FA5D90" w:rsidRPr="00EE1774" w:rsidRDefault="00FA5D90" w:rsidP="00FB0A82">
            <w:pPr>
              <w:widowControl w:val="0"/>
              <w:spacing w:line="460" w:lineRule="exact"/>
              <w:jc w:val="both"/>
              <w:rPr>
                <w:rFonts w:ascii="微软雅黑 Light" w:eastAsia="微软雅黑 Light" w:hAnsi="微软雅黑 Light"/>
              </w:rPr>
            </w:pPr>
            <w:r w:rsidRPr="00EE1774">
              <w:rPr>
                <w:rFonts w:ascii="微软雅黑 Light" w:eastAsia="微软雅黑 Light" w:hAnsi="微软雅黑 Light" w:hint="eastAsia"/>
              </w:rPr>
              <w:t>运行状态、人员剂量监测结果、在靶场人员数量名单等数据。</w:t>
            </w:r>
          </w:p>
        </w:tc>
      </w:tr>
    </w:tbl>
    <w:p w14:paraId="58506629" w14:textId="7839D9CE" w:rsidR="00FA5D90" w:rsidRDefault="00FA5D90" w:rsidP="00FA5D90">
      <w:pPr>
        <w:pStyle w:val="afc"/>
        <w:rPr>
          <w:rFonts w:ascii="微软雅黑 Light" w:eastAsia="微软雅黑 Light" w:hAnsi="微软雅黑 Light"/>
        </w:rPr>
      </w:pPr>
      <w:bookmarkStart w:id="78" w:name="_Ref1703974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C693E">
        <w:rPr>
          <w:rFonts w:ascii="微软雅黑 Light" w:eastAsia="微软雅黑 Light" w:hAnsi="微软雅黑 Light"/>
          <w:noProof/>
        </w:rPr>
        <w:t>27</w:t>
      </w:r>
      <w:r w:rsidRPr="00A430D7">
        <w:rPr>
          <w:rFonts w:ascii="微软雅黑 Light" w:eastAsia="微软雅黑 Light" w:hAnsi="微软雅黑 Light"/>
        </w:rPr>
        <w:fldChar w:fldCharType="end"/>
      </w:r>
      <w:bookmarkEnd w:id="78"/>
      <w:r>
        <w:rPr>
          <w:rFonts w:ascii="微软雅黑 Light" w:eastAsia="微软雅黑 Light" w:hAnsi="微软雅黑 Light" w:hint="eastAsia"/>
        </w:rPr>
        <w:t>子系统状态信息</w:t>
      </w:r>
      <w:r w:rsidRPr="00A430D7">
        <w:rPr>
          <w:rFonts w:ascii="微软雅黑 Light" w:eastAsia="微软雅黑 Light" w:hAnsi="微软雅黑 Light" w:hint="eastAsia"/>
        </w:rPr>
        <w:t>表</w:t>
      </w:r>
    </w:p>
    <w:p w14:paraId="2ADE2EA1" w14:textId="426D45FB" w:rsidR="00AA4BB1" w:rsidRDefault="00AA4BB1" w:rsidP="00AA4BB1">
      <w:pPr>
        <w:pStyle w:val="3"/>
        <w:rPr>
          <w:rFonts w:ascii="微软雅黑 Light" w:eastAsia="微软雅黑 Light" w:hAnsi="微软雅黑 Light"/>
        </w:rPr>
      </w:pPr>
      <w:bookmarkStart w:id="79" w:name="_Toc17152931"/>
      <w:r>
        <w:rPr>
          <w:rFonts w:ascii="微软雅黑 Light" w:eastAsia="微软雅黑 Light" w:hAnsi="微软雅黑 Light" w:hint="eastAsia"/>
        </w:rPr>
        <w:t>子系统状态信息存储</w:t>
      </w:r>
      <w:bookmarkEnd w:id="79"/>
    </w:p>
    <w:p w14:paraId="312A9650" w14:textId="566A8F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DB6E664" w14:textId="5ACC8A85" w:rsidR="00A40CA7" w:rsidRPr="00A40CA7" w:rsidRDefault="00A40CA7" w:rsidP="00A40CA7">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将获取到的子系统状态信息数据存储到数据库服务器中，供XX</w:t>
      </w:r>
      <w:r w:rsidR="0056563A">
        <w:rPr>
          <w:rFonts w:ascii="微软雅黑 Light" w:eastAsia="微软雅黑 Light" w:hAnsi="微软雅黑 Light" w:hint="eastAsia"/>
        </w:rPr>
        <w:t>装置</w:t>
      </w:r>
      <w:r w:rsidRPr="00A40CA7">
        <w:rPr>
          <w:rFonts w:ascii="微软雅黑 Light" w:eastAsia="微软雅黑 Light" w:hAnsi="微软雅黑 Light" w:hint="eastAsia"/>
        </w:rPr>
        <w:t>总控系统读取。子系统状态信息存储功能由各个子系统的代理服务</w:t>
      </w:r>
      <w:r w:rsidR="008700C8">
        <w:rPr>
          <w:rFonts w:ascii="微软雅黑 Light" w:eastAsia="微软雅黑 Light" w:hAnsi="微软雅黑 Light" w:hint="eastAsia"/>
        </w:rPr>
        <w:t>模块</w:t>
      </w:r>
      <w:r w:rsidRPr="00A40CA7">
        <w:rPr>
          <w:rFonts w:ascii="微软雅黑 Light" w:eastAsia="微软雅黑 Light" w:hAnsi="微软雅黑 Light" w:hint="eastAsia"/>
        </w:rPr>
        <w:t>完成。</w:t>
      </w:r>
    </w:p>
    <w:p w14:paraId="49D54757" w14:textId="6A8AB260"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5D38490B" w14:textId="699C6E48" w:rsidR="004446C0" w:rsidRPr="0086627D" w:rsidRDefault="004446C0" w:rsidP="004446C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sidR="00AC693E">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4967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2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3571924" w14:textId="7BF9852F" w:rsidR="004446C0" w:rsidRDefault="004446C0" w:rsidP="004446C0">
      <w:pPr>
        <w:pStyle w:val="afc"/>
        <w:rPr>
          <w:rFonts w:ascii="微软雅黑 Light" w:eastAsia="微软雅黑 Light" w:hAnsi="微软雅黑 Light"/>
        </w:rPr>
      </w:pPr>
      <w:bookmarkStart w:id="80" w:name="_Ref1704967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28</w:t>
      </w:r>
      <w:r w:rsidRPr="00A430D7">
        <w:rPr>
          <w:rFonts w:ascii="微软雅黑 Light" w:eastAsia="微软雅黑 Light" w:hAnsi="微软雅黑 Light"/>
        </w:rPr>
        <w:fldChar w:fldCharType="end"/>
      </w:r>
      <w:bookmarkEnd w:id="80"/>
      <w:r>
        <w:rPr>
          <w:rFonts w:ascii="微软雅黑 Light" w:eastAsia="微软雅黑 Light" w:hAnsi="微软雅黑 Light"/>
        </w:rPr>
        <w:t xml:space="preserve"> </w:t>
      </w:r>
      <w:r>
        <w:rPr>
          <w:rFonts w:ascii="微软雅黑 Light" w:eastAsia="微软雅黑 Light" w:hAnsi="微软雅黑 Light" w:hint="eastAsia"/>
        </w:rPr>
        <w:t>自身状态信息存储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4446C0" w14:paraId="47555868" w14:textId="77777777" w:rsidTr="00FB0A82">
        <w:tc>
          <w:tcPr>
            <w:tcW w:w="2859" w:type="dxa"/>
            <w:tcBorders>
              <w:bottom w:val="single" w:sz="4" w:space="0" w:color="auto"/>
            </w:tcBorders>
            <w:shd w:val="clear" w:color="auto" w:fill="BFBFBF" w:themeFill="background1" w:themeFillShade="BF"/>
          </w:tcPr>
          <w:p w14:paraId="4F6C545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09ED6F45"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D26ABA" w14:textId="77777777" w:rsidR="004446C0" w:rsidRPr="0086627D" w:rsidRDefault="004446C0"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4446C0" w14:paraId="2D2F42A1" w14:textId="77777777" w:rsidTr="00FB0A82">
        <w:tc>
          <w:tcPr>
            <w:tcW w:w="2859" w:type="dxa"/>
            <w:shd w:val="clear" w:color="auto" w:fill="FFFFFF" w:themeFill="background1"/>
          </w:tcPr>
          <w:p w14:paraId="302D6AEB" w14:textId="77777777" w:rsidR="004446C0"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585" w:type="dxa"/>
            <w:shd w:val="clear" w:color="auto" w:fill="FFFFFF" w:themeFill="background1"/>
          </w:tcPr>
          <w:p w14:paraId="596B8ABE"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DB67EE8" w14:textId="77777777" w:rsidR="004446C0" w:rsidRPr="0086627D" w:rsidRDefault="004446C0"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的名称。</w:t>
            </w:r>
          </w:p>
        </w:tc>
      </w:tr>
      <w:tr w:rsidR="003935B8" w14:paraId="69518D50" w14:textId="77777777" w:rsidTr="00FB0A82">
        <w:tc>
          <w:tcPr>
            <w:tcW w:w="2859" w:type="dxa"/>
            <w:shd w:val="clear" w:color="auto" w:fill="FFFFFF" w:themeFill="background1"/>
          </w:tcPr>
          <w:p w14:paraId="1D0130C0" w14:textId="3C815DEF"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状态名称</w:t>
            </w:r>
          </w:p>
        </w:tc>
        <w:tc>
          <w:tcPr>
            <w:tcW w:w="1585" w:type="dxa"/>
            <w:shd w:val="clear" w:color="auto" w:fill="FFFFFF" w:themeFill="background1"/>
          </w:tcPr>
          <w:p w14:paraId="51B7F89E" w14:textId="1C030A28"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19C9AF2A" w14:textId="75575B6D" w:rsidR="003935B8" w:rsidRDefault="003935B8"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名称。</w:t>
            </w:r>
          </w:p>
        </w:tc>
      </w:tr>
      <w:tr w:rsidR="00723C59" w14:paraId="7DD57710" w14:textId="77777777" w:rsidTr="00FB0A82">
        <w:tc>
          <w:tcPr>
            <w:tcW w:w="2859" w:type="dxa"/>
          </w:tcPr>
          <w:p w14:paraId="091BE4BF" w14:textId="77777777"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运行状态</w:t>
            </w:r>
          </w:p>
        </w:tc>
        <w:tc>
          <w:tcPr>
            <w:tcW w:w="1585" w:type="dxa"/>
          </w:tcPr>
          <w:p w14:paraId="0E232717" w14:textId="5ABE8BC8" w:rsidR="00723C59" w:rsidRDefault="00723C59" w:rsidP="00723C59">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900" w:type="dxa"/>
          </w:tcPr>
          <w:p w14:paraId="759F5D91" w14:textId="7775D6E6" w:rsidR="00723C59" w:rsidRDefault="00723C59" w:rsidP="00723C59">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其他状态信息的值，可能为Boolean、Integer、Enumerate等。</w:t>
            </w:r>
          </w:p>
        </w:tc>
      </w:tr>
    </w:tbl>
    <w:p w14:paraId="161EAB00" w14:textId="6EF6C6A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处理要求</w:t>
      </w:r>
    </w:p>
    <w:p w14:paraId="25C51924" w14:textId="09C0ED19" w:rsidR="004F0F11" w:rsidRDefault="004F0F11" w:rsidP="004F0F1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sidRPr="00CA3957">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063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15</w:t>
      </w:r>
      <w:r>
        <w:rPr>
          <w:rFonts w:ascii="微软雅黑 Light" w:eastAsia="微软雅黑 Light" w:hAnsi="微软雅黑 Light"/>
        </w:rPr>
        <w:fldChar w:fldCharType="end"/>
      </w:r>
      <w:r w:rsidRPr="00CA3957">
        <w:rPr>
          <w:rFonts w:ascii="微软雅黑 Light" w:eastAsia="微软雅黑 Light" w:hAnsi="微软雅黑 Light" w:hint="eastAsia"/>
        </w:rPr>
        <w:t>所示。</w:t>
      </w:r>
    </w:p>
    <w:p w14:paraId="15624516" w14:textId="340C4577" w:rsidR="004F0F11" w:rsidRDefault="00914415" w:rsidP="004F0F11">
      <w:pPr>
        <w:jc w:val="center"/>
        <w:rPr>
          <w:rFonts w:ascii="微软雅黑 Light" w:eastAsia="微软雅黑 Light" w:hAnsi="微软雅黑 Light"/>
        </w:rPr>
      </w:pPr>
      <w:r>
        <w:object w:dxaOrig="5439" w:dyaOrig="5895" w14:anchorId="1CC105E8">
          <v:shape id="_x0000_i1128" type="#_x0000_t75" style="width:271.9pt;height:294.75pt" o:ole="">
            <v:imagedata r:id="rId43" o:title=""/>
          </v:shape>
          <o:OLEObject Type="Embed" ProgID="Visio.Drawing.15" ShapeID="_x0000_i1128" DrawAspect="Content" ObjectID="_1627766863" r:id="rId44"/>
        </w:object>
      </w:r>
    </w:p>
    <w:p w14:paraId="760109A5" w14:textId="4BFEF8AC" w:rsidR="004F0F11" w:rsidRPr="00D81739" w:rsidRDefault="004F0F11" w:rsidP="004F0F11">
      <w:pPr>
        <w:jc w:val="center"/>
        <w:rPr>
          <w:rFonts w:ascii="微软雅黑 Light" w:eastAsia="微软雅黑 Light" w:hAnsi="微软雅黑 Light"/>
        </w:rPr>
      </w:pPr>
      <w:bookmarkStart w:id="81" w:name="_Ref17050635"/>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5</w:t>
      </w:r>
      <w:r w:rsidRPr="00F038DE">
        <w:rPr>
          <w:rFonts w:ascii="微软雅黑 Light" w:eastAsia="微软雅黑 Light" w:hAnsi="微软雅黑 Light"/>
        </w:rPr>
        <w:fldChar w:fldCharType="end"/>
      </w:r>
      <w:bookmarkEnd w:id="81"/>
      <w:r w:rsidRPr="00F038DE">
        <w:rPr>
          <w:rFonts w:ascii="微软雅黑 Light" w:eastAsia="微软雅黑 Light" w:hAnsi="微软雅黑 Light"/>
        </w:rPr>
        <w:t xml:space="preserve"> </w:t>
      </w:r>
      <w:r>
        <w:rPr>
          <w:rFonts w:ascii="微软雅黑 Light" w:eastAsia="微软雅黑 Light" w:hAnsi="微软雅黑 Light" w:hint="eastAsia"/>
        </w:rPr>
        <w:t>子系统状态信息</w:t>
      </w:r>
      <w:r w:rsidR="00914415">
        <w:rPr>
          <w:rFonts w:ascii="微软雅黑 Light" w:eastAsia="微软雅黑 Light" w:hAnsi="微软雅黑 Light" w:hint="eastAsia"/>
        </w:rPr>
        <w:t>存储</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3192E309" w14:textId="73E79C3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021DB8AD" w14:textId="1F9C30D8" w:rsidR="00FB0A82" w:rsidRPr="0086627D" w:rsidRDefault="00FB0A82" w:rsidP="00FB0A8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状态信息存储</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2A73A3">
        <w:rPr>
          <w:rFonts w:ascii="微软雅黑 Light" w:eastAsia="微软雅黑 Light" w:hAnsi="微软雅黑 Light"/>
        </w:rPr>
        <w:fldChar w:fldCharType="begin"/>
      </w:r>
      <w:r w:rsidR="002A73A3">
        <w:rPr>
          <w:rFonts w:ascii="微软雅黑 Light" w:eastAsia="微软雅黑 Light" w:hAnsi="微软雅黑 Light"/>
        </w:rPr>
        <w:instrText xml:space="preserve"> </w:instrText>
      </w:r>
      <w:r w:rsidR="002A73A3">
        <w:rPr>
          <w:rFonts w:ascii="微软雅黑 Light" w:eastAsia="微软雅黑 Light" w:hAnsi="微软雅黑 Light" w:hint="eastAsia"/>
        </w:rPr>
        <w:instrText>REF _Ref17051997 \h</w:instrText>
      </w:r>
      <w:r w:rsidR="002A73A3">
        <w:rPr>
          <w:rFonts w:ascii="微软雅黑 Light" w:eastAsia="微软雅黑 Light" w:hAnsi="微软雅黑 Light"/>
        </w:rPr>
        <w:instrText xml:space="preserve"> </w:instrText>
      </w:r>
      <w:r w:rsidR="002A73A3">
        <w:rPr>
          <w:rFonts w:ascii="微软雅黑 Light" w:eastAsia="微软雅黑 Light" w:hAnsi="微软雅黑 Light"/>
        </w:rPr>
      </w:r>
      <w:r w:rsidR="002A73A3">
        <w:rPr>
          <w:rFonts w:ascii="微软雅黑 Light" w:eastAsia="微软雅黑 Light" w:hAnsi="微软雅黑 Light"/>
        </w:rPr>
        <w:fldChar w:fldCharType="separate"/>
      </w:r>
      <w:r w:rsidR="002A73A3" w:rsidRPr="00A430D7">
        <w:rPr>
          <w:rFonts w:ascii="微软雅黑 Light" w:eastAsia="微软雅黑 Light" w:hAnsi="微软雅黑 Light" w:hint="eastAsia"/>
        </w:rPr>
        <w:t xml:space="preserve">表 </w:t>
      </w:r>
      <w:r w:rsidR="002A73A3">
        <w:rPr>
          <w:rFonts w:ascii="微软雅黑 Light" w:eastAsia="微软雅黑 Light" w:hAnsi="微软雅黑 Light"/>
          <w:noProof/>
        </w:rPr>
        <w:t>29</w:t>
      </w:r>
      <w:r w:rsidR="002A73A3">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9427926" w14:textId="07ADEED4" w:rsidR="00FB0A82" w:rsidRDefault="00FB0A82" w:rsidP="00FB0A82">
      <w:pPr>
        <w:pStyle w:val="afc"/>
        <w:rPr>
          <w:rFonts w:ascii="微软雅黑 Light" w:eastAsia="微软雅黑 Light" w:hAnsi="微软雅黑 Light"/>
        </w:rPr>
      </w:pPr>
      <w:bookmarkStart w:id="82" w:name="_Ref17051997"/>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2A73A3">
        <w:rPr>
          <w:rFonts w:ascii="微软雅黑 Light" w:eastAsia="微软雅黑 Light" w:hAnsi="微软雅黑 Light"/>
          <w:noProof/>
        </w:rPr>
        <w:t>29</w:t>
      </w:r>
      <w:r w:rsidRPr="00A430D7">
        <w:rPr>
          <w:rFonts w:ascii="微软雅黑 Light" w:eastAsia="微软雅黑 Light" w:hAnsi="微软雅黑 Light"/>
        </w:rPr>
        <w:fldChar w:fldCharType="end"/>
      </w:r>
      <w:bookmarkEnd w:id="82"/>
      <w:r>
        <w:rPr>
          <w:rFonts w:ascii="微软雅黑 Light" w:eastAsia="微软雅黑 Light" w:hAnsi="微软雅黑 Light"/>
        </w:rPr>
        <w:t xml:space="preserve"> </w:t>
      </w:r>
      <w:r w:rsidR="00003D60">
        <w:rPr>
          <w:rFonts w:ascii="微软雅黑 Light" w:eastAsia="微软雅黑 Light" w:hAnsi="微软雅黑 Light" w:hint="eastAsia"/>
        </w:rPr>
        <w:t>子系统状态信息存储</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FB0A82" w14:paraId="313C2CF4" w14:textId="77777777" w:rsidTr="00FB0A82">
        <w:tc>
          <w:tcPr>
            <w:tcW w:w="2838" w:type="dxa"/>
            <w:tcBorders>
              <w:bottom w:val="single" w:sz="4" w:space="0" w:color="auto"/>
            </w:tcBorders>
            <w:shd w:val="clear" w:color="auto" w:fill="BFBFBF" w:themeFill="background1" w:themeFillShade="BF"/>
          </w:tcPr>
          <w:p w14:paraId="162E7868" w14:textId="77777777"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0FCDF0D8"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6A9D57BF" w14:textId="77777777" w:rsidR="00FB0A82" w:rsidRPr="0086627D" w:rsidRDefault="00FB0A82" w:rsidP="00FB0A82">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FB0A82" w14:paraId="1E1CA7B1" w14:textId="77777777" w:rsidTr="00FB0A82">
        <w:tc>
          <w:tcPr>
            <w:tcW w:w="2838" w:type="dxa"/>
            <w:shd w:val="clear" w:color="auto" w:fill="FFFFFF" w:themeFill="background1"/>
          </w:tcPr>
          <w:p w14:paraId="6C955C10" w14:textId="3A9A0953" w:rsidR="00FB0A82" w:rsidRDefault="0096155A"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信息</w:t>
            </w:r>
          </w:p>
        </w:tc>
        <w:tc>
          <w:tcPr>
            <w:tcW w:w="1642" w:type="dxa"/>
            <w:shd w:val="clear" w:color="auto" w:fill="FFFFFF" w:themeFill="background1"/>
          </w:tcPr>
          <w:p w14:paraId="38F9C055" w14:textId="5B06ABA5" w:rsidR="00FB0A82" w:rsidRPr="0086627D" w:rsidRDefault="00FB0A82"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数据库记录</w:t>
            </w:r>
          </w:p>
        </w:tc>
        <w:tc>
          <w:tcPr>
            <w:tcW w:w="4864" w:type="dxa"/>
            <w:shd w:val="clear" w:color="auto" w:fill="FFFFFF" w:themeFill="background1"/>
          </w:tcPr>
          <w:p w14:paraId="605453B8" w14:textId="5CF20B74" w:rsidR="00FB0A82" w:rsidRPr="0086627D" w:rsidRDefault="00723C59" w:rsidP="00FB0A82">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状态数据记录</w:t>
            </w:r>
            <w:r w:rsidR="00FB0A82">
              <w:rPr>
                <w:rFonts w:ascii="微软雅黑 Light" w:eastAsia="微软雅黑 Light" w:hAnsi="微软雅黑 Light" w:hint="eastAsia"/>
              </w:rPr>
              <w:t>。</w:t>
            </w:r>
          </w:p>
        </w:tc>
      </w:tr>
    </w:tbl>
    <w:p w14:paraId="23ACDD32" w14:textId="77A91FF8" w:rsidR="00AA4BB1" w:rsidRPr="00AA4BB1" w:rsidRDefault="00AA4BB1" w:rsidP="00AA4BB1">
      <w:pPr>
        <w:pStyle w:val="2"/>
      </w:pPr>
      <w:bookmarkStart w:id="83" w:name="_Toc17152932"/>
      <w:r w:rsidRPr="00AA4BB1">
        <w:rPr>
          <w:rFonts w:ascii="微软雅黑 Light" w:eastAsia="微软雅黑 Light" w:hAnsi="微软雅黑 Light" w:hint="eastAsia"/>
        </w:rPr>
        <w:lastRenderedPageBreak/>
        <w:t>子系统控制</w:t>
      </w:r>
      <w:bookmarkEnd w:id="83"/>
    </w:p>
    <w:p w14:paraId="32CDB3F0" w14:textId="4B3C3345" w:rsidR="00AA4BB1" w:rsidRDefault="00AA4BB1" w:rsidP="00AA4BB1">
      <w:pPr>
        <w:pStyle w:val="3"/>
        <w:rPr>
          <w:rFonts w:ascii="微软雅黑 Light" w:eastAsia="微软雅黑 Light" w:hAnsi="微软雅黑 Light"/>
        </w:rPr>
      </w:pPr>
      <w:bookmarkStart w:id="84" w:name="_Toc17152933"/>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sidR="008F3B0B">
        <w:rPr>
          <w:rFonts w:ascii="微软雅黑 Light" w:eastAsia="微软雅黑 Light" w:hAnsi="微软雅黑 Light" w:hint="eastAsia"/>
        </w:rPr>
        <w:t>启</w:t>
      </w:r>
      <w:proofErr w:type="gramEnd"/>
      <w:r w:rsidR="008F3B0B">
        <w:rPr>
          <w:rFonts w:ascii="微软雅黑 Light" w:eastAsia="微软雅黑 Light" w:hAnsi="微软雅黑 Light" w:hint="eastAsia"/>
        </w:rPr>
        <w:t>停</w:t>
      </w:r>
      <w:bookmarkEnd w:id="84"/>
    </w:p>
    <w:p w14:paraId="0DE9E4F3" w14:textId="0ED299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CE3D189" w14:textId="77777777" w:rsidR="00523A69" w:rsidRDefault="00875140" w:rsidP="00523A69">
      <w:pPr>
        <w:widowControl w:val="0"/>
        <w:spacing w:line="460" w:lineRule="exact"/>
        <w:ind w:firstLineChars="200" w:firstLine="560"/>
        <w:jc w:val="both"/>
        <w:rPr>
          <w:rFonts w:ascii="微软雅黑 Light" w:eastAsia="微软雅黑 Light" w:hAnsi="微软雅黑 Light" w:hint="eastAsia"/>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开启和关闭操作。此功能需要管理员权限，系统在执行子系统的开启或关闭操作前，应弹出操作确认对话框进行二次确认。</w:t>
      </w:r>
      <w:r w:rsidR="00523A69">
        <w:rPr>
          <w:rFonts w:ascii="微软雅黑 Light" w:eastAsia="微软雅黑 Light" w:hAnsi="微软雅黑 Light" w:hint="eastAsia"/>
        </w:rPr>
        <w:t>系统在执行子系统</w:t>
      </w:r>
      <w:proofErr w:type="gramStart"/>
      <w:r w:rsidR="00523A69">
        <w:rPr>
          <w:rFonts w:ascii="微软雅黑 Light" w:eastAsia="微软雅黑 Light" w:hAnsi="微软雅黑 Light" w:hint="eastAsia"/>
        </w:rPr>
        <w:t>远程启停功能</w:t>
      </w:r>
      <w:proofErr w:type="gramEnd"/>
      <w:r w:rsidR="00523A69">
        <w:rPr>
          <w:rFonts w:ascii="微软雅黑 Light" w:eastAsia="微软雅黑 Light" w:hAnsi="微软雅黑 Light" w:hint="eastAsia"/>
        </w:rPr>
        <w:t>时，需记录操作日志，以便事后追溯。</w:t>
      </w:r>
    </w:p>
    <w:p w14:paraId="24E90A1D" w14:textId="77777777" w:rsidR="00875140" w:rsidRDefault="00875140" w:rsidP="00875140">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w:t>
      </w:r>
      <w:proofErr w:type="gramStart"/>
      <w:r>
        <w:rPr>
          <w:rFonts w:ascii="微软雅黑 Light" w:eastAsia="微软雅黑 Light" w:hAnsi="微软雅黑 Light" w:hint="eastAsia"/>
        </w:rPr>
        <w:t>远程启停功能</w:t>
      </w:r>
      <w:proofErr w:type="gramEnd"/>
      <w:r>
        <w:rPr>
          <w:rFonts w:ascii="微软雅黑 Light" w:eastAsia="微软雅黑 Light" w:hAnsi="微软雅黑 Light" w:hint="eastAsia"/>
        </w:rPr>
        <w:t>及启动前提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051985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0</w:t>
      </w:r>
      <w:r>
        <w:rPr>
          <w:rFonts w:ascii="微软雅黑 Light" w:eastAsia="微软雅黑 Light" w:hAnsi="微软雅黑 Light"/>
        </w:rPr>
        <w:fldChar w:fldCharType="end"/>
      </w:r>
      <w:r>
        <w:rPr>
          <w:rFonts w:ascii="微软雅黑 Light" w:eastAsia="微软雅黑 Light" w:hAnsi="微软雅黑 Light" w:hint="eastAsia"/>
        </w:rPr>
        <w:t>所示。</w:t>
      </w:r>
    </w:p>
    <w:p w14:paraId="1B35B1D6" w14:textId="77777777" w:rsidR="00875140" w:rsidRPr="00B97431" w:rsidRDefault="00875140" w:rsidP="00875140">
      <w:pPr>
        <w:pStyle w:val="afc"/>
        <w:rPr>
          <w:rFonts w:ascii="微软雅黑 Light" w:eastAsia="微软雅黑 Light" w:hAnsi="微软雅黑 Light"/>
        </w:rPr>
      </w:pPr>
      <w:bookmarkStart w:id="85" w:name="_Ref1705198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0</w:t>
      </w:r>
      <w:r w:rsidRPr="00A430D7">
        <w:rPr>
          <w:rFonts w:ascii="微软雅黑 Light" w:eastAsia="微软雅黑 Light" w:hAnsi="微软雅黑 Light"/>
        </w:rPr>
        <w:fldChar w:fldCharType="end"/>
      </w:r>
      <w:bookmarkEnd w:id="85"/>
      <w:r>
        <w:rPr>
          <w:rFonts w:ascii="微软雅黑 Light" w:eastAsia="微软雅黑 Light" w:hAnsi="微软雅黑 Light"/>
        </w:rPr>
        <w:t xml:space="preserve"> </w:t>
      </w:r>
      <w:r>
        <w:rPr>
          <w:rFonts w:ascii="微软雅黑 Light" w:eastAsia="微软雅黑 Light" w:hAnsi="微软雅黑 Light" w:hint="eastAsia"/>
        </w:rPr>
        <w:t>子系统</w:t>
      </w:r>
      <w:proofErr w:type="gramStart"/>
      <w:r>
        <w:rPr>
          <w:rFonts w:ascii="微软雅黑 Light" w:eastAsia="微软雅黑 Light" w:hAnsi="微软雅黑 Light" w:hint="eastAsia"/>
        </w:rPr>
        <w:t>远程启停功能</w:t>
      </w:r>
      <w:proofErr w:type="gramEnd"/>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3397"/>
        <w:gridCol w:w="1985"/>
        <w:gridCol w:w="3962"/>
      </w:tblGrid>
      <w:tr w:rsidR="00875140" w14:paraId="4C157BF7" w14:textId="77777777" w:rsidTr="008F3B0B">
        <w:tc>
          <w:tcPr>
            <w:tcW w:w="3397" w:type="dxa"/>
            <w:shd w:val="clear" w:color="auto" w:fill="BFBFBF" w:themeFill="background1" w:themeFillShade="BF"/>
          </w:tcPr>
          <w:p w14:paraId="75F4142A"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1985" w:type="dxa"/>
            <w:shd w:val="clear" w:color="auto" w:fill="BFBFBF" w:themeFill="background1" w:themeFillShade="BF"/>
          </w:tcPr>
          <w:p w14:paraId="2FB67CA8" w14:textId="77777777" w:rsidR="00875140" w:rsidRDefault="00875140" w:rsidP="008F3B0B">
            <w:pPr>
              <w:widowControl w:val="0"/>
              <w:spacing w:line="460" w:lineRule="exact"/>
              <w:jc w:val="both"/>
              <w:rPr>
                <w:rFonts w:ascii="微软雅黑 Light" w:eastAsia="微软雅黑 Light" w:hAnsi="微软雅黑 Light"/>
              </w:rPr>
            </w:pPr>
            <w:proofErr w:type="gramStart"/>
            <w:r>
              <w:rPr>
                <w:rFonts w:ascii="微软雅黑 Light" w:eastAsia="微软雅黑 Light" w:hAnsi="微软雅黑 Light" w:hint="eastAsia"/>
              </w:rPr>
              <w:t>远程启停功能</w:t>
            </w:r>
            <w:proofErr w:type="gramEnd"/>
          </w:p>
        </w:tc>
        <w:tc>
          <w:tcPr>
            <w:tcW w:w="3962" w:type="dxa"/>
            <w:shd w:val="clear" w:color="auto" w:fill="BFBFBF" w:themeFill="background1" w:themeFillShade="BF"/>
          </w:tcPr>
          <w:p w14:paraId="06D8F401" w14:textId="77777777" w:rsidR="00875140" w:rsidRDefault="0087514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启动前提</w:t>
            </w:r>
          </w:p>
        </w:tc>
      </w:tr>
      <w:tr w:rsidR="00875140" w14:paraId="0C2C8401" w14:textId="77777777" w:rsidTr="008F3B0B">
        <w:tc>
          <w:tcPr>
            <w:tcW w:w="3397" w:type="dxa"/>
          </w:tcPr>
          <w:p w14:paraId="6F419602"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在线去污系统</w:t>
            </w:r>
          </w:p>
        </w:tc>
        <w:tc>
          <w:tcPr>
            <w:tcW w:w="1985" w:type="dxa"/>
          </w:tcPr>
          <w:p w14:paraId="4224BE6B"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6A9D3BC" w14:textId="77777777" w:rsidR="00875140" w:rsidRPr="00B97431"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放射性特排系统</w:t>
            </w:r>
            <w:proofErr w:type="gramEnd"/>
            <w:r w:rsidRPr="00B97431">
              <w:rPr>
                <w:rFonts w:ascii="微软雅黑 Light" w:eastAsia="微软雅黑 Light" w:hAnsi="微软雅黑 Light" w:hint="eastAsia"/>
              </w:rPr>
              <w:t>和流出物监测系统处于运行状态。</w:t>
            </w:r>
          </w:p>
        </w:tc>
      </w:tr>
      <w:tr w:rsidR="00875140" w14:paraId="5168DFB1" w14:textId="77777777" w:rsidTr="008F3B0B">
        <w:tc>
          <w:tcPr>
            <w:tcW w:w="3397" w:type="dxa"/>
          </w:tcPr>
          <w:p w14:paraId="22D0D064"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离线去污系统</w:t>
            </w:r>
          </w:p>
        </w:tc>
        <w:tc>
          <w:tcPr>
            <w:tcW w:w="1985" w:type="dxa"/>
          </w:tcPr>
          <w:p w14:paraId="3FD73E6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3F80F5F7" w14:textId="77777777" w:rsidR="00875140" w:rsidRPr="00B97431"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放射性特排系统</w:t>
            </w:r>
            <w:proofErr w:type="gramEnd"/>
            <w:r w:rsidRPr="00B97431">
              <w:rPr>
                <w:rFonts w:ascii="微软雅黑 Light" w:eastAsia="微软雅黑 Light" w:hAnsi="微软雅黑 Light" w:hint="eastAsia"/>
              </w:rPr>
              <w:t>和流出物监测系统处于运行状态。</w:t>
            </w:r>
          </w:p>
        </w:tc>
      </w:tr>
      <w:tr w:rsidR="00875140" w14:paraId="772B606D" w14:textId="77777777" w:rsidTr="008F3B0B">
        <w:tc>
          <w:tcPr>
            <w:tcW w:w="3397" w:type="dxa"/>
          </w:tcPr>
          <w:p w14:paraId="3F5A76C5" w14:textId="77777777" w:rsidR="00875140"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氚</w:t>
            </w:r>
            <w:proofErr w:type="gramEnd"/>
            <w:r w:rsidRPr="00B97431">
              <w:rPr>
                <w:rFonts w:ascii="微软雅黑 Light" w:eastAsia="微软雅黑 Light" w:hAnsi="微软雅黑 Light" w:hint="eastAsia"/>
              </w:rPr>
              <w:t>净化系统</w:t>
            </w:r>
          </w:p>
        </w:tc>
        <w:tc>
          <w:tcPr>
            <w:tcW w:w="1985" w:type="dxa"/>
          </w:tcPr>
          <w:p w14:paraId="0C8B4BDF"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56EA577E"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743CF1B" w14:textId="77777777" w:rsidTr="008F3B0B">
        <w:tc>
          <w:tcPr>
            <w:tcW w:w="3397" w:type="dxa"/>
          </w:tcPr>
          <w:p w14:paraId="561F25C4" w14:textId="77777777" w:rsidR="00875140"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放射性特排系统</w:t>
            </w:r>
            <w:proofErr w:type="gramEnd"/>
          </w:p>
        </w:tc>
        <w:tc>
          <w:tcPr>
            <w:tcW w:w="1985" w:type="dxa"/>
          </w:tcPr>
          <w:p w14:paraId="03F8A6E6"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75277F19"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6E05D0A" w14:textId="77777777" w:rsidTr="008F3B0B">
        <w:tc>
          <w:tcPr>
            <w:tcW w:w="3397" w:type="dxa"/>
          </w:tcPr>
          <w:p w14:paraId="4F6CFD60"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放射性废物收集系统</w:t>
            </w:r>
          </w:p>
        </w:tc>
        <w:tc>
          <w:tcPr>
            <w:tcW w:w="1985" w:type="dxa"/>
          </w:tcPr>
          <w:p w14:paraId="2341190E"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36AE503" w14:textId="77777777" w:rsidR="00875140" w:rsidRPr="00B97431"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放射性特排系统</w:t>
            </w:r>
            <w:proofErr w:type="gramEnd"/>
            <w:r w:rsidRPr="00B97431">
              <w:rPr>
                <w:rFonts w:ascii="微软雅黑 Light" w:eastAsia="微软雅黑 Light" w:hAnsi="微软雅黑 Light" w:hint="eastAsia"/>
              </w:rPr>
              <w:t>和流出物监测系统处于运行状态。</w:t>
            </w:r>
          </w:p>
        </w:tc>
      </w:tr>
      <w:tr w:rsidR="00875140" w14:paraId="37348D17" w14:textId="77777777" w:rsidTr="008F3B0B">
        <w:tc>
          <w:tcPr>
            <w:tcW w:w="3397" w:type="dxa"/>
          </w:tcPr>
          <w:p w14:paraId="685DFDE8" w14:textId="77777777" w:rsidR="00875140"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氚</w:t>
            </w:r>
            <w:proofErr w:type="gramEnd"/>
            <w:r w:rsidRPr="00B97431">
              <w:rPr>
                <w:rFonts w:ascii="微软雅黑 Light" w:eastAsia="微软雅黑 Light" w:hAnsi="微软雅黑 Light" w:hint="eastAsia"/>
              </w:rPr>
              <w:t>监测系统</w:t>
            </w:r>
          </w:p>
        </w:tc>
        <w:tc>
          <w:tcPr>
            <w:tcW w:w="1985" w:type="dxa"/>
          </w:tcPr>
          <w:p w14:paraId="78E28CB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有</w:t>
            </w:r>
          </w:p>
        </w:tc>
        <w:tc>
          <w:tcPr>
            <w:tcW w:w="3962" w:type="dxa"/>
          </w:tcPr>
          <w:p w14:paraId="263E183C"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048E6D1A" w14:textId="77777777" w:rsidTr="008F3B0B">
        <w:tc>
          <w:tcPr>
            <w:tcW w:w="3397" w:type="dxa"/>
          </w:tcPr>
          <w:p w14:paraId="76157648"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流出物监测系统</w:t>
            </w:r>
          </w:p>
        </w:tc>
        <w:tc>
          <w:tcPr>
            <w:tcW w:w="1985" w:type="dxa"/>
          </w:tcPr>
          <w:p w14:paraId="30679A93"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1A1BAF8" w14:textId="77777777" w:rsidR="00875140" w:rsidRPr="00B97431" w:rsidRDefault="00875140" w:rsidP="008F3B0B">
            <w:pPr>
              <w:widowControl w:val="0"/>
              <w:spacing w:line="460" w:lineRule="exact"/>
              <w:jc w:val="both"/>
              <w:rPr>
                <w:rFonts w:ascii="微软雅黑 Light" w:eastAsia="微软雅黑 Light" w:hAnsi="微软雅黑 Light"/>
              </w:rPr>
            </w:pPr>
            <w:proofErr w:type="gramStart"/>
            <w:r w:rsidRPr="00B97431">
              <w:rPr>
                <w:rFonts w:ascii="微软雅黑 Light" w:eastAsia="微软雅黑 Light" w:hAnsi="微软雅黑 Light" w:hint="eastAsia"/>
              </w:rPr>
              <w:t>放射性特排系统</w:t>
            </w:r>
            <w:proofErr w:type="gramEnd"/>
            <w:r w:rsidRPr="00B97431">
              <w:rPr>
                <w:rFonts w:ascii="微软雅黑 Light" w:eastAsia="微软雅黑 Light" w:hAnsi="微软雅黑 Light" w:hint="eastAsia"/>
              </w:rPr>
              <w:t>处于运行状态。</w:t>
            </w:r>
          </w:p>
        </w:tc>
      </w:tr>
      <w:tr w:rsidR="00875140" w14:paraId="38055FCB" w14:textId="77777777" w:rsidTr="008F3B0B">
        <w:tc>
          <w:tcPr>
            <w:tcW w:w="3397" w:type="dxa"/>
          </w:tcPr>
          <w:p w14:paraId="66FC29FA"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固定式区域辐射监测系统</w:t>
            </w:r>
          </w:p>
        </w:tc>
        <w:tc>
          <w:tcPr>
            <w:tcW w:w="1985" w:type="dxa"/>
          </w:tcPr>
          <w:p w14:paraId="72E34A1D"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149F22C3"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r w:rsidR="00875140" w14:paraId="542B5749" w14:textId="77777777" w:rsidTr="008F3B0B">
        <w:tc>
          <w:tcPr>
            <w:tcW w:w="3397" w:type="dxa"/>
          </w:tcPr>
          <w:p w14:paraId="4138B721"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个人剂量监测系统</w:t>
            </w:r>
          </w:p>
        </w:tc>
        <w:tc>
          <w:tcPr>
            <w:tcW w:w="1985" w:type="dxa"/>
          </w:tcPr>
          <w:p w14:paraId="37D6324C" w14:textId="77777777" w:rsidR="00875140"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c>
          <w:tcPr>
            <w:tcW w:w="3962" w:type="dxa"/>
          </w:tcPr>
          <w:p w14:paraId="2F546820" w14:textId="77777777" w:rsidR="00875140" w:rsidRPr="00B97431" w:rsidRDefault="00875140" w:rsidP="008F3B0B">
            <w:pPr>
              <w:widowControl w:val="0"/>
              <w:spacing w:line="460" w:lineRule="exact"/>
              <w:jc w:val="both"/>
              <w:rPr>
                <w:rFonts w:ascii="微软雅黑 Light" w:eastAsia="微软雅黑 Light" w:hAnsi="微软雅黑 Light"/>
              </w:rPr>
            </w:pPr>
            <w:r w:rsidRPr="00B97431">
              <w:rPr>
                <w:rFonts w:ascii="微软雅黑 Light" w:eastAsia="微软雅黑 Light" w:hAnsi="微软雅黑 Light" w:hint="eastAsia"/>
              </w:rPr>
              <w:t>无</w:t>
            </w:r>
          </w:p>
        </w:tc>
      </w:tr>
    </w:tbl>
    <w:p w14:paraId="6100E696" w14:textId="4E73CC9C"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入要求</w:t>
      </w:r>
    </w:p>
    <w:p w14:paraId="21729C84" w14:textId="5B6060CA" w:rsidR="008E5714" w:rsidRPr="0086627D" w:rsidRDefault="008E5714" w:rsidP="008E5714">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启停</w:t>
      </w:r>
      <w:r w:rsidRPr="0086627D">
        <w:rPr>
          <w:rFonts w:ascii="微软雅黑 Light" w:eastAsia="微软雅黑 Light" w:hAnsi="微软雅黑 Light" w:hint="eastAsia"/>
        </w:rPr>
        <w:t>功能</w:t>
      </w:r>
      <w:proofErr w:type="gramEnd"/>
      <w:r w:rsidRPr="0086627D">
        <w:rPr>
          <w:rFonts w:ascii="微软雅黑 Light" w:eastAsia="微软雅黑 Light" w:hAnsi="微软雅黑 Light" w:hint="eastAsia"/>
        </w:rPr>
        <w:t>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06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1</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4EB343E" w14:textId="642DC71B" w:rsidR="008E5714" w:rsidRDefault="008E5714" w:rsidP="008E5714">
      <w:pPr>
        <w:pStyle w:val="afc"/>
        <w:rPr>
          <w:rFonts w:ascii="微软雅黑 Light" w:eastAsia="微软雅黑 Light" w:hAnsi="微软雅黑 Light"/>
        </w:rPr>
      </w:pPr>
      <w:bookmarkStart w:id="86" w:name="_Ref17147061"/>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1</w:t>
      </w:r>
      <w:r w:rsidRPr="00A430D7">
        <w:rPr>
          <w:rFonts w:ascii="微软雅黑 Light" w:eastAsia="微软雅黑 Light" w:hAnsi="微软雅黑 Light"/>
        </w:rPr>
        <w:fldChar w:fldCharType="end"/>
      </w:r>
      <w:bookmarkEnd w:id="86"/>
      <w:r>
        <w:rPr>
          <w:rFonts w:ascii="微软雅黑 Light" w:eastAsia="微软雅黑 Light" w:hAnsi="微软雅黑 Light"/>
        </w:rPr>
        <w:t xml:space="preserve"> </w:t>
      </w:r>
      <w:r w:rsidR="009E37F1">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启停</w:t>
      </w:r>
      <w:r>
        <w:rPr>
          <w:rFonts w:ascii="微软雅黑 Light" w:eastAsia="微软雅黑 Light" w:hAnsi="微软雅黑 Light" w:hint="eastAsia"/>
        </w:rPr>
        <w:t>功能</w:t>
      </w:r>
      <w:proofErr w:type="gramEnd"/>
      <w:r>
        <w:rPr>
          <w:rFonts w:ascii="微软雅黑 Light" w:eastAsia="微软雅黑 Light" w:hAnsi="微软雅黑 Light" w:hint="eastAsia"/>
        </w:rPr>
        <w:t>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8E5714"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86627D" w:rsidRDefault="008E5714"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48AD738B"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136836C" w14:textId="77777777" w:rsidR="008E5714" w:rsidRPr="0086627D" w:rsidRDefault="008E5714"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E5714" w14:paraId="7C7EE008" w14:textId="77777777" w:rsidTr="008F3B0B">
        <w:tc>
          <w:tcPr>
            <w:tcW w:w="2859" w:type="dxa"/>
            <w:shd w:val="clear" w:color="auto" w:fill="FFFFFF" w:themeFill="background1"/>
          </w:tcPr>
          <w:p w14:paraId="7316EED7" w14:textId="64583354" w:rsidR="008E5714" w:rsidRDefault="008E5714" w:rsidP="008E571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网络地址</w:t>
            </w:r>
          </w:p>
        </w:tc>
        <w:tc>
          <w:tcPr>
            <w:tcW w:w="1585" w:type="dxa"/>
            <w:shd w:val="clear" w:color="auto" w:fill="FFFFFF" w:themeFill="background1"/>
          </w:tcPr>
          <w:p w14:paraId="51D59C66" w14:textId="26B6048B"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0ADDDD49" w14:textId="2FD918F8" w:rsidR="008E5714" w:rsidRPr="0086627D" w:rsidRDefault="008E5714" w:rsidP="008E5714">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8E5714" w14:paraId="2F1BB7C8" w14:textId="77777777" w:rsidTr="008F3B0B">
        <w:tc>
          <w:tcPr>
            <w:tcW w:w="2859" w:type="dxa"/>
            <w:shd w:val="clear" w:color="auto" w:fill="FFFFFF" w:themeFill="background1"/>
          </w:tcPr>
          <w:p w14:paraId="711D3B50" w14:textId="51478C57" w:rsidR="008E5714" w:rsidRDefault="008E5714" w:rsidP="008E571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启</w:t>
            </w:r>
            <w:proofErr w:type="gramStart"/>
            <w:r>
              <w:rPr>
                <w:rFonts w:ascii="微软雅黑 Light" w:eastAsia="微软雅黑 Light" w:hAnsi="微软雅黑 Light" w:hint="eastAsia"/>
              </w:rPr>
              <w:t>停命令</w:t>
            </w:r>
            <w:proofErr w:type="gramEnd"/>
          </w:p>
        </w:tc>
        <w:tc>
          <w:tcPr>
            <w:tcW w:w="1585" w:type="dxa"/>
            <w:shd w:val="clear" w:color="auto" w:fill="FFFFFF" w:themeFill="background1"/>
          </w:tcPr>
          <w:p w14:paraId="09796F57" w14:textId="40DFD71F" w:rsidR="008E5714" w:rsidRDefault="008E5714" w:rsidP="008E571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4900" w:type="dxa"/>
            <w:shd w:val="clear" w:color="auto" w:fill="FFFFFF" w:themeFill="background1"/>
          </w:tcPr>
          <w:p w14:paraId="12B11913" w14:textId="7398033B" w:rsidR="008E5714" w:rsidRDefault="008E5714" w:rsidP="008E5714">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启动或停止系统命令。</w:t>
            </w:r>
          </w:p>
        </w:tc>
      </w:tr>
    </w:tbl>
    <w:p w14:paraId="7A9AFE0D" w14:textId="5A2B79B2"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50E8828C" w14:textId="519FEFF1" w:rsidR="008F3B0B" w:rsidRDefault="008F3B0B" w:rsidP="008F3B0B">
      <w:pPr>
        <w:widowControl w:val="0"/>
        <w:spacing w:line="460" w:lineRule="exact"/>
        <w:ind w:firstLineChars="200" w:firstLine="560"/>
        <w:jc w:val="both"/>
        <w:rPr>
          <w:rFonts w:ascii="微软雅黑 Light" w:eastAsia="微软雅黑 Light" w:hAnsi="微软雅黑 Light"/>
        </w:rPr>
      </w:pPr>
      <w:r w:rsidRPr="008F3B0B">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sidRPr="008F3B0B">
        <w:rPr>
          <w:rFonts w:ascii="微软雅黑 Light" w:eastAsia="微软雅黑 Light" w:hAnsi="微软雅黑 Light" w:hint="eastAsia"/>
        </w:rPr>
        <w:t>启停功能</w:t>
      </w:r>
      <w:proofErr w:type="gramEnd"/>
      <w:r w:rsidRPr="008F3B0B">
        <w:rPr>
          <w:rFonts w:ascii="微软雅黑 Light" w:eastAsia="微软雅黑 Light" w:hAnsi="微软雅黑 Light" w:hint="eastAsia"/>
        </w:rPr>
        <w:t>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728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16</w:t>
      </w:r>
      <w:r>
        <w:rPr>
          <w:rFonts w:ascii="微软雅黑 Light" w:eastAsia="微软雅黑 Light" w:hAnsi="微软雅黑 Light"/>
        </w:rPr>
        <w:fldChar w:fldCharType="end"/>
      </w:r>
      <w:r w:rsidRPr="008F3B0B">
        <w:rPr>
          <w:rFonts w:ascii="微软雅黑 Light" w:eastAsia="微软雅黑 Light" w:hAnsi="微软雅黑 Light" w:hint="eastAsia"/>
        </w:rPr>
        <w:t>所示。</w:t>
      </w:r>
    </w:p>
    <w:p w14:paraId="654978F0" w14:textId="49B1FC31" w:rsidR="008F3B0B" w:rsidRPr="008F3B0B" w:rsidRDefault="008F3B0B" w:rsidP="008F3B0B">
      <w:pPr>
        <w:jc w:val="center"/>
        <w:rPr>
          <w:rFonts w:hint="eastAsia"/>
        </w:rPr>
      </w:pPr>
      <w:r>
        <w:object w:dxaOrig="5888" w:dyaOrig="7044" w14:anchorId="3D2EDBC5">
          <v:shape id="_x0000_i1129" type="#_x0000_t75" style="width:294.4pt;height:352.15pt" o:ole="">
            <v:imagedata r:id="rId45" o:title=""/>
          </v:shape>
          <o:OLEObject Type="Embed" ProgID="Visio.Drawing.15" ShapeID="_x0000_i1129" DrawAspect="Content" ObjectID="_1627766864" r:id="rId46"/>
        </w:object>
      </w:r>
    </w:p>
    <w:p w14:paraId="74410014" w14:textId="05A97952" w:rsidR="008F3B0B" w:rsidRPr="00D81739" w:rsidRDefault="008F3B0B" w:rsidP="008F3B0B">
      <w:pPr>
        <w:jc w:val="center"/>
        <w:rPr>
          <w:rFonts w:ascii="微软雅黑 Light" w:eastAsia="微软雅黑 Light" w:hAnsi="微软雅黑 Light"/>
        </w:rPr>
      </w:pPr>
      <w:bookmarkStart w:id="87" w:name="_Ref1714728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6</w:t>
      </w:r>
      <w:r w:rsidRPr="00F038DE">
        <w:rPr>
          <w:rFonts w:ascii="微软雅黑 Light" w:eastAsia="微软雅黑 Light" w:hAnsi="微软雅黑 Light"/>
        </w:rPr>
        <w:fldChar w:fldCharType="end"/>
      </w:r>
      <w:bookmarkEnd w:id="87"/>
      <w:r w:rsidRPr="00F038DE">
        <w:rPr>
          <w:rFonts w:ascii="微软雅黑 Light" w:eastAsia="微软雅黑 Light" w:hAnsi="微软雅黑 Light"/>
        </w:rPr>
        <w:t xml:space="preserve"> </w:t>
      </w:r>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启停</w:t>
      </w:r>
      <w:r>
        <w:rPr>
          <w:rFonts w:ascii="微软雅黑 Light" w:eastAsia="微软雅黑 Light" w:hAnsi="微软雅黑 Light" w:hint="eastAsia"/>
        </w:rPr>
        <w:t>功能</w:t>
      </w:r>
      <w:proofErr w:type="gramEnd"/>
      <w:r>
        <w:rPr>
          <w:rFonts w:ascii="微软雅黑 Light" w:eastAsia="微软雅黑 Light" w:hAnsi="微软雅黑 Light" w:hint="eastAsia"/>
        </w:rPr>
        <w:t>流程</w:t>
      </w:r>
      <w:r w:rsidRPr="00F038DE">
        <w:rPr>
          <w:rFonts w:ascii="微软雅黑 Light" w:eastAsia="微软雅黑 Light" w:hAnsi="微软雅黑 Light" w:hint="eastAsia"/>
        </w:rPr>
        <w:t>图</w:t>
      </w:r>
    </w:p>
    <w:p w14:paraId="271138B4" w14:textId="45E5E1C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453F5FD6" w14:textId="2426DAC6" w:rsidR="008F3B0B" w:rsidRPr="0086627D" w:rsidRDefault="008F3B0B" w:rsidP="008F3B0B">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w:t>
      </w:r>
      <w:r w:rsidR="002A6EF0">
        <w:rPr>
          <w:rFonts w:ascii="微软雅黑 Light" w:eastAsia="微软雅黑 Light" w:hAnsi="微软雅黑 Light" w:hint="eastAsia"/>
        </w:rPr>
        <w:t>启</w:t>
      </w:r>
      <w:proofErr w:type="gramStart"/>
      <w:r w:rsidR="009E37F1">
        <w:rPr>
          <w:rFonts w:ascii="微软雅黑 Light" w:eastAsia="微软雅黑 Light" w:hAnsi="微软雅黑 Light" w:hint="eastAsia"/>
        </w:rPr>
        <w:t>远程</w:t>
      </w:r>
      <w:r w:rsidR="00523A69">
        <w:rPr>
          <w:rFonts w:ascii="微软雅黑 Light" w:eastAsia="微软雅黑 Light" w:hAnsi="微软雅黑 Light" w:hint="eastAsia"/>
        </w:rPr>
        <w:t>启停</w:t>
      </w:r>
      <w:r w:rsidRPr="0086627D">
        <w:rPr>
          <w:rFonts w:ascii="微软雅黑 Light" w:eastAsia="微软雅黑 Light" w:hAnsi="微软雅黑 Light" w:hint="eastAsia"/>
        </w:rPr>
        <w:t>功能</w:t>
      </w:r>
      <w:proofErr w:type="gramEnd"/>
      <w:r w:rsidRPr="0086627D">
        <w:rPr>
          <w:rFonts w:ascii="微软雅黑 Light" w:eastAsia="微软雅黑 Light" w:hAnsi="微软雅黑 Light" w:hint="eastAsia"/>
        </w:rPr>
        <w:t>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E37F1">
        <w:rPr>
          <w:rFonts w:ascii="微软雅黑 Light" w:eastAsia="微软雅黑 Light" w:hAnsi="微软雅黑 Light"/>
        </w:rPr>
        <w:fldChar w:fldCharType="begin"/>
      </w:r>
      <w:r w:rsidR="009E37F1">
        <w:rPr>
          <w:rFonts w:ascii="微软雅黑 Light" w:eastAsia="微软雅黑 Light" w:hAnsi="微软雅黑 Light"/>
        </w:rPr>
        <w:instrText xml:space="preserve"> </w:instrText>
      </w:r>
      <w:r w:rsidR="009E37F1">
        <w:rPr>
          <w:rFonts w:ascii="微软雅黑 Light" w:eastAsia="微软雅黑 Light" w:hAnsi="微软雅黑 Light" w:hint="eastAsia"/>
        </w:rPr>
        <w:instrText>REF _Ref17147713 \h</w:instrText>
      </w:r>
      <w:r w:rsidR="009E37F1">
        <w:rPr>
          <w:rFonts w:ascii="微软雅黑 Light" w:eastAsia="微软雅黑 Light" w:hAnsi="微软雅黑 Light"/>
        </w:rPr>
        <w:instrText xml:space="preserve"> </w:instrText>
      </w:r>
      <w:r w:rsidR="009E37F1">
        <w:rPr>
          <w:rFonts w:ascii="微软雅黑 Light" w:eastAsia="微软雅黑 Light" w:hAnsi="微软雅黑 Light"/>
        </w:rPr>
      </w:r>
      <w:r w:rsidR="009E37F1">
        <w:rPr>
          <w:rFonts w:ascii="微软雅黑 Light" w:eastAsia="微软雅黑 Light" w:hAnsi="微软雅黑 Light"/>
        </w:rPr>
        <w:fldChar w:fldCharType="separate"/>
      </w:r>
      <w:r w:rsidR="009E37F1" w:rsidRPr="00A430D7">
        <w:rPr>
          <w:rFonts w:ascii="微软雅黑 Light" w:eastAsia="微软雅黑 Light" w:hAnsi="微软雅黑 Light" w:hint="eastAsia"/>
        </w:rPr>
        <w:t xml:space="preserve">表 </w:t>
      </w:r>
      <w:r w:rsidR="009E37F1">
        <w:rPr>
          <w:rFonts w:ascii="微软雅黑 Light" w:eastAsia="微软雅黑 Light" w:hAnsi="微软雅黑 Light"/>
          <w:noProof/>
        </w:rPr>
        <w:t>32</w:t>
      </w:r>
      <w:r w:rsidR="009E37F1">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2B4C6CC9" w14:textId="54A0EC48" w:rsidR="008F3B0B" w:rsidRDefault="008F3B0B" w:rsidP="008F3B0B">
      <w:pPr>
        <w:pStyle w:val="afc"/>
        <w:rPr>
          <w:rFonts w:ascii="微软雅黑 Light" w:eastAsia="微软雅黑 Light" w:hAnsi="微软雅黑 Light"/>
        </w:rPr>
      </w:pPr>
      <w:bookmarkStart w:id="88" w:name="_Ref1714771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E37F1">
        <w:rPr>
          <w:rFonts w:ascii="微软雅黑 Light" w:eastAsia="微软雅黑 Light" w:hAnsi="微软雅黑 Light"/>
          <w:noProof/>
        </w:rPr>
        <w:t>32</w:t>
      </w:r>
      <w:r w:rsidRPr="00A430D7">
        <w:rPr>
          <w:rFonts w:ascii="微软雅黑 Light" w:eastAsia="微软雅黑 Light" w:hAnsi="微软雅黑 Light"/>
        </w:rPr>
        <w:fldChar w:fldCharType="end"/>
      </w:r>
      <w:bookmarkEnd w:id="88"/>
      <w:r>
        <w:rPr>
          <w:rFonts w:ascii="微软雅黑 Light" w:eastAsia="微软雅黑 Light" w:hAnsi="微软雅黑 Light"/>
        </w:rPr>
        <w:t xml:space="preserve"> </w:t>
      </w:r>
      <w:r w:rsidR="002A6EF0">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sidR="002A6EF0">
        <w:rPr>
          <w:rFonts w:ascii="微软雅黑 Light" w:eastAsia="微软雅黑 Light" w:hAnsi="微软雅黑 Light" w:hint="eastAsia"/>
        </w:rPr>
        <w:t>启停</w:t>
      </w:r>
      <w:r>
        <w:rPr>
          <w:rFonts w:ascii="微软雅黑 Light" w:eastAsia="微软雅黑 Light" w:hAnsi="微软雅黑 Light" w:hint="eastAsia"/>
        </w:rPr>
        <w:t>功能</w:t>
      </w:r>
      <w:proofErr w:type="gramEnd"/>
      <w:r>
        <w:rPr>
          <w:rFonts w:ascii="微软雅黑 Light" w:eastAsia="微软雅黑 Light" w:hAnsi="微软雅黑 Light" w:hint="eastAsia"/>
        </w:rPr>
        <w:t>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8F3B0B"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560C737C"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6B747A5" w14:textId="77777777" w:rsidR="008F3B0B" w:rsidRPr="0086627D" w:rsidRDefault="008F3B0B" w:rsidP="008F3B0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8F3B0B" w14:paraId="5A817CFB" w14:textId="77777777" w:rsidTr="008F3B0B">
        <w:tc>
          <w:tcPr>
            <w:tcW w:w="2838" w:type="dxa"/>
            <w:shd w:val="clear" w:color="auto" w:fill="FFFFFF" w:themeFill="background1"/>
          </w:tcPr>
          <w:p w14:paraId="49037B31" w14:textId="57F2A43F" w:rsidR="008F3B0B"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2599E117" w14:textId="1293F775" w:rsidR="008F3B0B" w:rsidRPr="0086627D" w:rsidRDefault="008F3B0B" w:rsidP="008F3B0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B5D047A" w14:textId="289CD5F1"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Pr>
                <w:rFonts w:ascii="微软雅黑 Light" w:eastAsia="微软雅黑 Light" w:hAnsi="微软雅黑 Light" w:hint="eastAsia"/>
              </w:rPr>
              <w:t>启停成功</w:t>
            </w:r>
            <w:proofErr w:type="gramEnd"/>
            <w:r>
              <w:rPr>
                <w:rFonts w:ascii="微软雅黑 Light" w:eastAsia="微软雅黑 Light" w:hAnsi="微软雅黑 Light" w:hint="eastAsia"/>
              </w:rPr>
              <w:t>或失败提示对话框</w:t>
            </w:r>
            <w:r w:rsidR="008F3B0B" w:rsidRPr="00FB24D1">
              <w:rPr>
                <w:rFonts w:ascii="微软雅黑 Light" w:eastAsia="微软雅黑 Light" w:hAnsi="微软雅黑 Light" w:hint="eastAsia"/>
              </w:rPr>
              <w:t>。</w:t>
            </w:r>
          </w:p>
        </w:tc>
      </w:tr>
      <w:tr w:rsidR="008F3B0B" w14:paraId="3735C65F" w14:textId="77777777" w:rsidTr="008F3B0B">
        <w:tc>
          <w:tcPr>
            <w:tcW w:w="2838" w:type="dxa"/>
            <w:shd w:val="clear" w:color="auto" w:fill="FFFFFF" w:themeFill="background1"/>
          </w:tcPr>
          <w:p w14:paraId="30C02A43" w14:textId="0CE83ED6" w:rsidR="008F3B0B"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72210AC" w14:textId="44BF4825" w:rsidR="008F3B0B" w:rsidRPr="0086627D" w:rsidRDefault="008F3B0B"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50E68980" w14:textId="23C84237" w:rsidR="008F3B0B" w:rsidRPr="0086627D" w:rsidRDefault="00003D60" w:rsidP="008F3B0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proofErr w:type="gramStart"/>
            <w:r w:rsidR="009E37F1">
              <w:rPr>
                <w:rFonts w:ascii="微软雅黑 Light" w:eastAsia="微软雅黑 Light" w:hAnsi="微软雅黑 Light" w:hint="eastAsia"/>
              </w:rPr>
              <w:t>远程</w:t>
            </w:r>
            <w:r>
              <w:rPr>
                <w:rFonts w:ascii="微软雅黑 Light" w:eastAsia="微软雅黑 Light" w:hAnsi="微软雅黑 Light" w:hint="eastAsia"/>
              </w:rPr>
              <w:t>启停操作</w:t>
            </w:r>
            <w:proofErr w:type="gramEnd"/>
            <w:r>
              <w:rPr>
                <w:rFonts w:ascii="微软雅黑 Light" w:eastAsia="微软雅黑 Light" w:hAnsi="微软雅黑 Light" w:hint="eastAsia"/>
              </w:rPr>
              <w:t>日志</w:t>
            </w:r>
            <w:r w:rsidR="008F3B0B">
              <w:rPr>
                <w:rFonts w:ascii="微软雅黑 Light" w:eastAsia="微软雅黑 Light" w:hAnsi="微软雅黑 Light" w:hint="eastAsia"/>
              </w:rPr>
              <w:t>。</w:t>
            </w:r>
          </w:p>
        </w:tc>
      </w:tr>
    </w:tbl>
    <w:p w14:paraId="6F0014DE" w14:textId="791F1484" w:rsidR="00AA4BB1" w:rsidRDefault="00AA4BB1" w:rsidP="00AA4BB1">
      <w:pPr>
        <w:pStyle w:val="3"/>
        <w:rPr>
          <w:rFonts w:ascii="微软雅黑 Light" w:eastAsia="微软雅黑 Light" w:hAnsi="微软雅黑 Light"/>
        </w:rPr>
      </w:pPr>
      <w:bookmarkStart w:id="89" w:name="_Toc17152934"/>
      <w:r>
        <w:rPr>
          <w:rFonts w:ascii="微软雅黑 Light" w:eastAsia="微软雅黑 Light" w:hAnsi="微软雅黑 Light" w:hint="eastAsia"/>
        </w:rPr>
        <w:t>子系统</w:t>
      </w:r>
      <w:r w:rsidR="00E65ECC">
        <w:rPr>
          <w:rFonts w:ascii="微软雅黑 Light" w:eastAsia="微软雅黑 Light" w:hAnsi="微软雅黑 Light" w:hint="eastAsia"/>
        </w:rPr>
        <w:t>远程控制</w:t>
      </w:r>
      <w:bookmarkEnd w:id="89"/>
    </w:p>
    <w:p w14:paraId="3862FD52" w14:textId="489D05E2" w:rsidR="009E37F1" w:rsidRPr="009E37F1" w:rsidRDefault="009E37F1" w:rsidP="009E37F1">
      <w:pPr>
        <w:pStyle w:val="4"/>
        <w:rPr>
          <w:rFonts w:ascii="微软雅黑 Light" w:eastAsia="微软雅黑 Light" w:hAnsi="微软雅黑 Light" w:hint="eastAsia"/>
        </w:rPr>
      </w:pPr>
      <w:r w:rsidRPr="009E37F1">
        <w:rPr>
          <w:rFonts w:ascii="微软雅黑 Light" w:eastAsia="微软雅黑 Light" w:hAnsi="微软雅黑 Light" w:hint="eastAsia"/>
        </w:rPr>
        <w:t>引言</w:t>
      </w:r>
    </w:p>
    <w:p w14:paraId="7D5B59F0" w14:textId="32B7B692" w:rsidR="00523A69" w:rsidRDefault="009E37F1" w:rsidP="00523A69">
      <w:pPr>
        <w:widowControl w:val="0"/>
        <w:spacing w:line="460" w:lineRule="exact"/>
        <w:ind w:firstLineChars="200" w:firstLine="560"/>
        <w:jc w:val="both"/>
        <w:rPr>
          <w:rFonts w:ascii="微软雅黑 Light" w:eastAsia="微软雅黑 Light" w:hAnsi="微软雅黑 Light" w:hint="eastAsia"/>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具有远程控制功能，可以在系统界面上对子系统进行</w:t>
      </w:r>
      <w:r>
        <w:rPr>
          <w:rFonts w:ascii="微软雅黑 Light" w:eastAsia="微软雅黑 Light" w:hAnsi="微软雅黑 Light" w:hint="eastAsia"/>
        </w:rPr>
        <w:t>运行参数的设置</w:t>
      </w:r>
      <w:r>
        <w:rPr>
          <w:rFonts w:ascii="微软雅黑 Light" w:eastAsia="微软雅黑 Light" w:hAnsi="微软雅黑 Light" w:hint="eastAsia"/>
        </w:rPr>
        <w:t>。系统在执行子系统的</w:t>
      </w:r>
      <w:r>
        <w:rPr>
          <w:rFonts w:ascii="微软雅黑 Light" w:eastAsia="微软雅黑 Light" w:hAnsi="微软雅黑 Light" w:hint="eastAsia"/>
        </w:rPr>
        <w:t>关键参数设置</w:t>
      </w:r>
      <w:r>
        <w:rPr>
          <w:rFonts w:ascii="微软雅黑 Light" w:eastAsia="微软雅黑 Light" w:hAnsi="微软雅黑 Light" w:hint="eastAsia"/>
        </w:rPr>
        <w:t>操作前，应弹出操作确认对话框进行二次确认。</w:t>
      </w:r>
      <w:r w:rsidR="00523A69">
        <w:rPr>
          <w:rFonts w:ascii="微软雅黑 Light" w:eastAsia="微软雅黑 Light" w:hAnsi="微软雅黑 Light" w:hint="eastAsia"/>
        </w:rPr>
        <w:t>系统在执行子系统远程控制功能时，需记录操作日志，以便事后追溯。</w:t>
      </w:r>
    </w:p>
    <w:p w14:paraId="2D9B5582" w14:textId="3BCAC57C" w:rsidR="009E37F1" w:rsidRDefault="009E37F1" w:rsidP="009E37F1">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各个子系统是否具有远程</w:t>
      </w:r>
      <w:r>
        <w:rPr>
          <w:rFonts w:ascii="微软雅黑 Light" w:eastAsia="微软雅黑 Light" w:hAnsi="微软雅黑 Light" w:hint="eastAsia"/>
        </w:rPr>
        <w:t>控制</w:t>
      </w:r>
      <w:r>
        <w:rPr>
          <w:rFonts w:ascii="微软雅黑 Light" w:eastAsia="微软雅黑 Light" w:hAnsi="微软雅黑 Light" w:hint="eastAsia"/>
        </w:rPr>
        <w:t>功能如</w:t>
      </w:r>
      <w:r w:rsidR="00A54BE1">
        <w:rPr>
          <w:rFonts w:ascii="微软雅黑 Light" w:eastAsia="微软雅黑 Light" w:hAnsi="微软雅黑 Light"/>
        </w:rPr>
        <w:fldChar w:fldCharType="begin"/>
      </w:r>
      <w:r w:rsidR="00A54BE1">
        <w:rPr>
          <w:rFonts w:ascii="微软雅黑 Light" w:eastAsia="微软雅黑 Light" w:hAnsi="微软雅黑 Light"/>
        </w:rPr>
        <w:instrText xml:space="preserve"> </w:instrText>
      </w:r>
      <w:r w:rsidR="00A54BE1">
        <w:rPr>
          <w:rFonts w:ascii="微软雅黑 Light" w:eastAsia="微软雅黑 Light" w:hAnsi="微软雅黑 Light" w:hint="eastAsia"/>
        </w:rPr>
        <w:instrText>REF _Ref17148188 \h</w:instrText>
      </w:r>
      <w:r w:rsidR="00A54BE1">
        <w:rPr>
          <w:rFonts w:ascii="微软雅黑 Light" w:eastAsia="微软雅黑 Light" w:hAnsi="微软雅黑 Light"/>
        </w:rPr>
        <w:instrText xml:space="preserve"> </w:instrText>
      </w:r>
      <w:r w:rsidR="00A54BE1">
        <w:rPr>
          <w:rFonts w:ascii="微软雅黑 Light" w:eastAsia="微软雅黑 Light" w:hAnsi="微软雅黑 Light"/>
        </w:rPr>
      </w:r>
      <w:r w:rsidR="00A54BE1">
        <w:rPr>
          <w:rFonts w:ascii="微软雅黑 Light" w:eastAsia="微软雅黑 Light" w:hAnsi="微软雅黑 Light"/>
        </w:rPr>
        <w:fldChar w:fldCharType="separate"/>
      </w:r>
      <w:r w:rsidR="00A54BE1" w:rsidRPr="00A430D7">
        <w:rPr>
          <w:rFonts w:ascii="微软雅黑 Light" w:eastAsia="微软雅黑 Light" w:hAnsi="微软雅黑 Light" w:hint="eastAsia"/>
        </w:rPr>
        <w:t xml:space="preserve">表 </w:t>
      </w:r>
      <w:r w:rsidR="00A54BE1">
        <w:rPr>
          <w:rFonts w:ascii="微软雅黑 Light" w:eastAsia="微软雅黑 Light" w:hAnsi="微软雅黑 Light"/>
          <w:noProof/>
        </w:rPr>
        <w:t>33</w:t>
      </w:r>
      <w:r w:rsidR="00A54BE1">
        <w:rPr>
          <w:rFonts w:ascii="微软雅黑 Light" w:eastAsia="微软雅黑 Light" w:hAnsi="微软雅黑 Light"/>
        </w:rPr>
        <w:fldChar w:fldCharType="end"/>
      </w:r>
      <w:r>
        <w:rPr>
          <w:rFonts w:ascii="微软雅黑 Light" w:eastAsia="微软雅黑 Light" w:hAnsi="微软雅黑 Light" w:hint="eastAsia"/>
        </w:rPr>
        <w:t>所示。</w:t>
      </w:r>
    </w:p>
    <w:p w14:paraId="3B2C256F" w14:textId="49DD585E" w:rsidR="009E37F1" w:rsidRPr="00B97431" w:rsidRDefault="009E37F1" w:rsidP="009E37F1">
      <w:pPr>
        <w:pStyle w:val="afc"/>
        <w:rPr>
          <w:rFonts w:ascii="微软雅黑 Light" w:eastAsia="微软雅黑 Light" w:hAnsi="微软雅黑 Light"/>
        </w:rPr>
      </w:pPr>
      <w:bookmarkStart w:id="90" w:name="_Ref17148188"/>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54BE1">
        <w:rPr>
          <w:rFonts w:ascii="微软雅黑 Light" w:eastAsia="微软雅黑 Light" w:hAnsi="微软雅黑 Light"/>
          <w:noProof/>
        </w:rPr>
        <w:t>33</w:t>
      </w:r>
      <w:r w:rsidRPr="00A430D7">
        <w:rPr>
          <w:rFonts w:ascii="微软雅黑 Light" w:eastAsia="微软雅黑 Light" w:hAnsi="微软雅黑 Light"/>
        </w:rPr>
        <w:fldChar w:fldCharType="end"/>
      </w:r>
      <w:bookmarkEnd w:id="90"/>
      <w:r>
        <w:rPr>
          <w:rFonts w:ascii="微软雅黑 Light" w:eastAsia="微软雅黑 Light" w:hAnsi="微软雅黑 Light"/>
        </w:rPr>
        <w:t xml:space="preserve"> </w:t>
      </w:r>
      <w:r>
        <w:rPr>
          <w:rFonts w:ascii="微软雅黑 Light" w:eastAsia="微软雅黑 Light" w:hAnsi="微软雅黑 Light" w:hint="eastAsia"/>
        </w:rPr>
        <w:t>子系统远程</w:t>
      </w:r>
      <w:r>
        <w:rPr>
          <w:rFonts w:ascii="微软雅黑 Light" w:eastAsia="微软雅黑 Light" w:hAnsi="微软雅黑 Light" w:hint="eastAsia"/>
        </w:rPr>
        <w:t>控制</w:t>
      </w:r>
      <w:r>
        <w:rPr>
          <w:rFonts w:ascii="微软雅黑 Light" w:eastAsia="微软雅黑 Light" w:hAnsi="微软雅黑 Light" w:hint="eastAsia"/>
        </w:rPr>
        <w:t>功能</w:t>
      </w:r>
      <w:r w:rsidRPr="00A430D7">
        <w:rPr>
          <w:rFonts w:ascii="微软雅黑 Light" w:eastAsia="微软雅黑 Light" w:hAnsi="微软雅黑 Light" w:hint="eastAsia"/>
        </w:rPr>
        <w:t>表</w:t>
      </w:r>
    </w:p>
    <w:tbl>
      <w:tblPr>
        <w:tblStyle w:val="af0"/>
        <w:tblpPr w:leftFromText="180" w:rightFromText="180" w:vertAnchor="text" w:tblpY="1"/>
        <w:tblOverlap w:val="never"/>
        <w:tblW w:w="0" w:type="auto"/>
        <w:tblLook w:val="04A0" w:firstRow="1" w:lastRow="0" w:firstColumn="1" w:lastColumn="0" w:noHBand="0" w:noVBand="1"/>
      </w:tblPr>
      <w:tblGrid>
        <w:gridCol w:w="5949"/>
        <w:gridCol w:w="2835"/>
      </w:tblGrid>
      <w:tr w:rsidR="009E37F1" w14:paraId="5C5285CF" w14:textId="77777777" w:rsidTr="009E37F1">
        <w:tc>
          <w:tcPr>
            <w:tcW w:w="5949" w:type="dxa"/>
            <w:shd w:val="clear" w:color="auto" w:fill="BFBFBF" w:themeFill="background1" w:themeFillShade="BF"/>
          </w:tcPr>
          <w:p w14:paraId="27A4D88F" w14:textId="77777777"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名称</w:t>
            </w:r>
          </w:p>
        </w:tc>
        <w:tc>
          <w:tcPr>
            <w:tcW w:w="2835" w:type="dxa"/>
            <w:shd w:val="clear" w:color="auto" w:fill="BFBFBF" w:themeFill="background1" w:themeFillShade="BF"/>
          </w:tcPr>
          <w:p w14:paraId="7A14B97E" w14:textId="6D2BDBED" w:rsidR="009E37F1" w:rsidRDefault="009E37F1" w:rsidP="009E37F1">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远程</w:t>
            </w:r>
            <w:r>
              <w:rPr>
                <w:rFonts w:ascii="微软雅黑 Light" w:eastAsia="微软雅黑 Light" w:hAnsi="微软雅黑 Light" w:hint="eastAsia"/>
              </w:rPr>
              <w:t>控制</w:t>
            </w:r>
            <w:r>
              <w:rPr>
                <w:rFonts w:ascii="微软雅黑 Light" w:eastAsia="微软雅黑 Light" w:hAnsi="微软雅黑 Light" w:hint="eastAsia"/>
              </w:rPr>
              <w:t>功能</w:t>
            </w:r>
          </w:p>
        </w:tc>
      </w:tr>
      <w:tr w:rsidR="009E37F1" w14:paraId="3A1284BD" w14:textId="77777777" w:rsidTr="009E37F1">
        <w:tc>
          <w:tcPr>
            <w:tcW w:w="5949" w:type="dxa"/>
          </w:tcPr>
          <w:p w14:paraId="64E43941" w14:textId="432029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在线去污系统</w:t>
            </w:r>
          </w:p>
        </w:tc>
        <w:tc>
          <w:tcPr>
            <w:tcW w:w="2835" w:type="dxa"/>
          </w:tcPr>
          <w:p w14:paraId="22755166" w14:textId="351DDB0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59139A5B" w14:textId="77777777" w:rsidTr="009E37F1">
        <w:tc>
          <w:tcPr>
            <w:tcW w:w="5949" w:type="dxa"/>
          </w:tcPr>
          <w:p w14:paraId="0DAA0B45" w14:textId="43E2197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离线去污系统</w:t>
            </w:r>
          </w:p>
        </w:tc>
        <w:tc>
          <w:tcPr>
            <w:tcW w:w="2835" w:type="dxa"/>
          </w:tcPr>
          <w:p w14:paraId="4F7F1348" w14:textId="5568C6E7"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300CFD5F" w14:textId="77777777" w:rsidTr="009E37F1">
        <w:tc>
          <w:tcPr>
            <w:tcW w:w="5949" w:type="dxa"/>
          </w:tcPr>
          <w:p w14:paraId="58ABB21D" w14:textId="53F775B2" w:rsidR="009E37F1" w:rsidRDefault="009E37F1" w:rsidP="009E37F1">
            <w:pPr>
              <w:widowControl w:val="0"/>
              <w:spacing w:line="460" w:lineRule="exact"/>
              <w:jc w:val="both"/>
              <w:rPr>
                <w:rFonts w:ascii="微软雅黑 Light" w:eastAsia="微软雅黑 Light" w:hAnsi="微软雅黑 Light"/>
              </w:rPr>
            </w:pPr>
            <w:proofErr w:type="gramStart"/>
            <w:r w:rsidRPr="009E37F1">
              <w:rPr>
                <w:rFonts w:ascii="微软雅黑 Light" w:eastAsia="微软雅黑 Light" w:hAnsi="微软雅黑 Light" w:hint="eastAsia"/>
              </w:rPr>
              <w:t>氚</w:t>
            </w:r>
            <w:proofErr w:type="gramEnd"/>
            <w:r w:rsidRPr="009E37F1">
              <w:rPr>
                <w:rFonts w:ascii="微软雅黑 Light" w:eastAsia="微软雅黑 Light" w:hAnsi="微软雅黑 Light" w:hint="eastAsia"/>
              </w:rPr>
              <w:t>净化系统</w:t>
            </w:r>
          </w:p>
        </w:tc>
        <w:tc>
          <w:tcPr>
            <w:tcW w:w="2835" w:type="dxa"/>
          </w:tcPr>
          <w:p w14:paraId="4DDCF0C1" w14:textId="2FA37591"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494B07F2" w14:textId="77777777" w:rsidTr="009E37F1">
        <w:tc>
          <w:tcPr>
            <w:tcW w:w="5949" w:type="dxa"/>
          </w:tcPr>
          <w:p w14:paraId="279D625B" w14:textId="576AFF7C" w:rsidR="009E37F1" w:rsidRDefault="009E37F1" w:rsidP="009E37F1">
            <w:pPr>
              <w:widowControl w:val="0"/>
              <w:spacing w:line="460" w:lineRule="exact"/>
              <w:jc w:val="both"/>
              <w:rPr>
                <w:rFonts w:ascii="微软雅黑 Light" w:eastAsia="微软雅黑 Light" w:hAnsi="微软雅黑 Light"/>
              </w:rPr>
            </w:pPr>
            <w:proofErr w:type="gramStart"/>
            <w:r w:rsidRPr="009E37F1">
              <w:rPr>
                <w:rFonts w:ascii="微软雅黑 Light" w:eastAsia="微软雅黑 Light" w:hAnsi="微软雅黑 Light" w:hint="eastAsia"/>
              </w:rPr>
              <w:t>放射性特排系统</w:t>
            </w:r>
            <w:proofErr w:type="gramEnd"/>
          </w:p>
        </w:tc>
        <w:tc>
          <w:tcPr>
            <w:tcW w:w="2835" w:type="dxa"/>
          </w:tcPr>
          <w:p w14:paraId="5BD303F0" w14:textId="2CE219D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1D3E5825" w14:textId="77777777" w:rsidTr="009E37F1">
        <w:tc>
          <w:tcPr>
            <w:tcW w:w="5949" w:type="dxa"/>
          </w:tcPr>
          <w:p w14:paraId="0EBCA4A0" w14:textId="3ED81F60"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放射性废物收集系统</w:t>
            </w:r>
          </w:p>
        </w:tc>
        <w:tc>
          <w:tcPr>
            <w:tcW w:w="2835" w:type="dxa"/>
          </w:tcPr>
          <w:p w14:paraId="760447AB" w14:textId="7906F31F"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60BC7AE6" w14:textId="77777777" w:rsidTr="009E37F1">
        <w:tc>
          <w:tcPr>
            <w:tcW w:w="5949" w:type="dxa"/>
          </w:tcPr>
          <w:p w14:paraId="006F6427" w14:textId="04386BDD" w:rsidR="009E37F1" w:rsidRDefault="009E37F1" w:rsidP="009E37F1">
            <w:pPr>
              <w:widowControl w:val="0"/>
              <w:spacing w:line="460" w:lineRule="exact"/>
              <w:jc w:val="both"/>
              <w:rPr>
                <w:rFonts w:ascii="微软雅黑 Light" w:eastAsia="微软雅黑 Light" w:hAnsi="微软雅黑 Light"/>
              </w:rPr>
            </w:pPr>
            <w:proofErr w:type="gramStart"/>
            <w:r w:rsidRPr="009E37F1">
              <w:rPr>
                <w:rFonts w:ascii="微软雅黑 Light" w:eastAsia="微软雅黑 Light" w:hAnsi="微软雅黑 Light" w:hint="eastAsia"/>
              </w:rPr>
              <w:t>氚</w:t>
            </w:r>
            <w:proofErr w:type="gramEnd"/>
            <w:r w:rsidRPr="009E37F1">
              <w:rPr>
                <w:rFonts w:ascii="微软雅黑 Light" w:eastAsia="微软雅黑 Light" w:hAnsi="微软雅黑 Light" w:hint="eastAsia"/>
              </w:rPr>
              <w:t>监测系统</w:t>
            </w:r>
          </w:p>
        </w:tc>
        <w:tc>
          <w:tcPr>
            <w:tcW w:w="2835" w:type="dxa"/>
          </w:tcPr>
          <w:p w14:paraId="4C61D886" w14:textId="1AA9E32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有</w:t>
            </w:r>
          </w:p>
        </w:tc>
      </w:tr>
      <w:tr w:rsidR="009E37F1" w14:paraId="7B042D2D" w14:textId="77777777" w:rsidTr="009E37F1">
        <w:tc>
          <w:tcPr>
            <w:tcW w:w="5949" w:type="dxa"/>
          </w:tcPr>
          <w:p w14:paraId="58C4FE16" w14:textId="038EA36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流出物监测系统</w:t>
            </w:r>
          </w:p>
        </w:tc>
        <w:tc>
          <w:tcPr>
            <w:tcW w:w="2835" w:type="dxa"/>
          </w:tcPr>
          <w:p w14:paraId="18547473" w14:textId="027CF305"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11FB7E57" w14:textId="77777777" w:rsidTr="009E37F1">
        <w:tc>
          <w:tcPr>
            <w:tcW w:w="5949" w:type="dxa"/>
          </w:tcPr>
          <w:p w14:paraId="7BB51A9B" w14:textId="12205189"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固定式区域辐射监测系统</w:t>
            </w:r>
          </w:p>
        </w:tc>
        <w:tc>
          <w:tcPr>
            <w:tcW w:w="2835" w:type="dxa"/>
          </w:tcPr>
          <w:p w14:paraId="6DCAA3D1" w14:textId="0E83A6BD" w:rsidR="009E37F1" w:rsidRDefault="009E37F1" w:rsidP="009E37F1">
            <w:pPr>
              <w:widowControl w:val="0"/>
              <w:spacing w:line="460" w:lineRule="exact"/>
              <w:jc w:val="both"/>
              <w:rPr>
                <w:rFonts w:ascii="微软雅黑 Light" w:eastAsia="微软雅黑 Light" w:hAnsi="微软雅黑 Light"/>
              </w:rPr>
            </w:pPr>
            <w:r w:rsidRPr="009E37F1">
              <w:rPr>
                <w:rFonts w:ascii="微软雅黑 Light" w:eastAsia="微软雅黑 Light" w:hAnsi="微软雅黑 Light" w:hint="eastAsia"/>
              </w:rPr>
              <w:t>无</w:t>
            </w:r>
          </w:p>
        </w:tc>
      </w:tr>
      <w:tr w:rsidR="009E37F1" w14:paraId="2DC39025" w14:textId="77777777" w:rsidTr="009E37F1">
        <w:tc>
          <w:tcPr>
            <w:tcW w:w="5949" w:type="dxa"/>
          </w:tcPr>
          <w:p w14:paraId="31C07AE3" w14:textId="7CE4AC70" w:rsidR="009E37F1" w:rsidRPr="00B97431" w:rsidRDefault="009E37F1" w:rsidP="009E37F1">
            <w:pPr>
              <w:widowControl w:val="0"/>
              <w:spacing w:line="460" w:lineRule="exact"/>
              <w:jc w:val="both"/>
              <w:rPr>
                <w:rFonts w:ascii="微软雅黑 Light" w:eastAsia="微软雅黑 Light" w:hAnsi="微软雅黑 Light" w:hint="eastAsia"/>
              </w:rPr>
            </w:pPr>
            <w:r w:rsidRPr="009E37F1">
              <w:rPr>
                <w:rFonts w:ascii="微软雅黑 Light" w:eastAsia="微软雅黑 Light" w:hAnsi="微软雅黑 Light" w:hint="eastAsia"/>
              </w:rPr>
              <w:lastRenderedPageBreak/>
              <w:t>个人剂量监测系统</w:t>
            </w:r>
          </w:p>
        </w:tc>
        <w:tc>
          <w:tcPr>
            <w:tcW w:w="2835" w:type="dxa"/>
          </w:tcPr>
          <w:p w14:paraId="40372810" w14:textId="6BA062AC" w:rsidR="009E37F1" w:rsidRPr="00B97431" w:rsidRDefault="009E37F1" w:rsidP="009E37F1">
            <w:pPr>
              <w:widowControl w:val="0"/>
              <w:spacing w:line="460" w:lineRule="exact"/>
              <w:jc w:val="both"/>
              <w:rPr>
                <w:rFonts w:ascii="微软雅黑 Light" w:eastAsia="微软雅黑 Light" w:hAnsi="微软雅黑 Light" w:hint="eastAsia"/>
              </w:rPr>
            </w:pPr>
            <w:r w:rsidRPr="009E37F1">
              <w:rPr>
                <w:rFonts w:ascii="微软雅黑 Light" w:eastAsia="微软雅黑 Light" w:hAnsi="微软雅黑 Light" w:hint="eastAsia"/>
              </w:rPr>
              <w:t>无</w:t>
            </w:r>
          </w:p>
        </w:tc>
      </w:tr>
    </w:tbl>
    <w:p w14:paraId="5533AD70" w14:textId="77777777" w:rsidR="009E37F1" w:rsidRDefault="009E37F1" w:rsidP="009E37F1"/>
    <w:p w14:paraId="7D5EB7A1" w14:textId="77777777" w:rsidR="009E37F1" w:rsidRPr="009E37F1" w:rsidRDefault="009E37F1" w:rsidP="009E37F1"/>
    <w:p w14:paraId="2A5026A0" w14:textId="369CC0C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入要求</w:t>
      </w:r>
    </w:p>
    <w:p w14:paraId="53844700" w14:textId="4EC5BB7C" w:rsidR="009C23B6" w:rsidRPr="0086627D" w:rsidRDefault="009C23B6" w:rsidP="009C23B6">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远程</w:t>
      </w:r>
      <w:r>
        <w:rPr>
          <w:rFonts w:ascii="微软雅黑 Light" w:eastAsia="微软雅黑 Light" w:hAnsi="微软雅黑 Light" w:hint="eastAsia"/>
        </w:rPr>
        <w:t>控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A90ADE">
        <w:rPr>
          <w:rFonts w:ascii="微软雅黑 Light" w:eastAsia="微软雅黑 Light" w:hAnsi="微软雅黑 Light"/>
        </w:rPr>
        <w:fldChar w:fldCharType="begin"/>
      </w:r>
      <w:r w:rsidR="00A90ADE">
        <w:rPr>
          <w:rFonts w:ascii="微软雅黑 Light" w:eastAsia="微软雅黑 Light" w:hAnsi="微软雅黑 Light"/>
        </w:rPr>
        <w:instrText xml:space="preserve"> </w:instrText>
      </w:r>
      <w:r w:rsidR="00A90ADE">
        <w:rPr>
          <w:rFonts w:ascii="微软雅黑 Light" w:eastAsia="微软雅黑 Light" w:hAnsi="微软雅黑 Light" w:hint="eastAsia"/>
        </w:rPr>
        <w:instrText>REF _Ref17148263 \h</w:instrText>
      </w:r>
      <w:r w:rsidR="00A90ADE">
        <w:rPr>
          <w:rFonts w:ascii="微软雅黑 Light" w:eastAsia="微软雅黑 Light" w:hAnsi="微软雅黑 Light"/>
        </w:rPr>
        <w:instrText xml:space="preserve"> </w:instrText>
      </w:r>
      <w:r w:rsidR="00A90ADE">
        <w:rPr>
          <w:rFonts w:ascii="微软雅黑 Light" w:eastAsia="微软雅黑 Light" w:hAnsi="微软雅黑 Light"/>
        </w:rPr>
      </w:r>
      <w:r w:rsidR="00A90ADE">
        <w:rPr>
          <w:rFonts w:ascii="微软雅黑 Light" w:eastAsia="微软雅黑 Light" w:hAnsi="微软雅黑 Light"/>
        </w:rPr>
        <w:fldChar w:fldCharType="separate"/>
      </w:r>
      <w:r w:rsidR="00A90ADE" w:rsidRPr="00A430D7">
        <w:rPr>
          <w:rFonts w:ascii="微软雅黑 Light" w:eastAsia="微软雅黑 Light" w:hAnsi="微软雅黑 Light" w:hint="eastAsia"/>
        </w:rPr>
        <w:t xml:space="preserve">表 </w:t>
      </w:r>
      <w:r w:rsidR="00A90ADE">
        <w:rPr>
          <w:rFonts w:ascii="微软雅黑 Light" w:eastAsia="微软雅黑 Light" w:hAnsi="微软雅黑 Light"/>
          <w:noProof/>
        </w:rPr>
        <w:t>34</w:t>
      </w:r>
      <w:r w:rsidR="00A90ADE">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4A4A897" w14:textId="13412B0E" w:rsidR="009C23B6" w:rsidRDefault="009C23B6" w:rsidP="009C23B6">
      <w:pPr>
        <w:pStyle w:val="afc"/>
        <w:rPr>
          <w:rFonts w:ascii="微软雅黑 Light" w:eastAsia="微软雅黑 Light" w:hAnsi="微软雅黑 Light"/>
        </w:rPr>
      </w:pPr>
      <w:bookmarkStart w:id="91" w:name="_Ref171482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A90ADE">
        <w:rPr>
          <w:rFonts w:ascii="微软雅黑 Light" w:eastAsia="微软雅黑 Light" w:hAnsi="微软雅黑 Light"/>
          <w:noProof/>
        </w:rPr>
        <w:t>34</w:t>
      </w:r>
      <w:r w:rsidRPr="00A430D7">
        <w:rPr>
          <w:rFonts w:ascii="微软雅黑 Light" w:eastAsia="微软雅黑 Light" w:hAnsi="微软雅黑 Light"/>
        </w:rPr>
        <w:fldChar w:fldCharType="end"/>
      </w:r>
      <w:bookmarkEnd w:id="91"/>
      <w:r>
        <w:rPr>
          <w:rFonts w:ascii="微软雅黑 Light" w:eastAsia="微软雅黑 Light" w:hAnsi="微软雅黑 Light"/>
        </w:rPr>
        <w:t xml:space="preserve"> </w:t>
      </w:r>
      <w:r>
        <w:rPr>
          <w:rFonts w:ascii="微软雅黑 Light" w:eastAsia="微软雅黑 Light" w:hAnsi="微软雅黑 Light" w:hint="eastAsia"/>
        </w:rPr>
        <w:t>子系统远程</w:t>
      </w:r>
      <w:r>
        <w:rPr>
          <w:rFonts w:ascii="微软雅黑 Light" w:eastAsia="微软雅黑 Light" w:hAnsi="微软雅黑 Light" w:hint="eastAsia"/>
        </w:rPr>
        <w:t>控制</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C23B6" w14:paraId="32DB73AD" w14:textId="77777777" w:rsidTr="00817BCB">
        <w:tc>
          <w:tcPr>
            <w:tcW w:w="2859" w:type="dxa"/>
            <w:tcBorders>
              <w:bottom w:val="single" w:sz="4" w:space="0" w:color="auto"/>
            </w:tcBorders>
            <w:shd w:val="clear" w:color="auto" w:fill="BFBFBF" w:themeFill="background1" w:themeFillShade="BF"/>
          </w:tcPr>
          <w:p w14:paraId="0BE45751" w14:textId="77777777" w:rsidR="009C23B6" w:rsidRPr="0086627D" w:rsidRDefault="009C23B6"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51F66337" w14:textId="77777777" w:rsidR="009C23B6" w:rsidRPr="0086627D" w:rsidRDefault="009C23B6"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744915EF" w14:textId="77777777" w:rsidR="009C23B6" w:rsidRPr="0086627D" w:rsidRDefault="009C23B6"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C23B6" w14:paraId="71DC09CE" w14:textId="77777777" w:rsidTr="00817BCB">
        <w:tc>
          <w:tcPr>
            <w:tcW w:w="2859" w:type="dxa"/>
            <w:shd w:val="clear" w:color="auto" w:fill="FFFFFF" w:themeFill="background1"/>
          </w:tcPr>
          <w:p w14:paraId="27F18572" w14:textId="77777777"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子系统网络地址</w:t>
            </w:r>
          </w:p>
        </w:tc>
        <w:tc>
          <w:tcPr>
            <w:tcW w:w="1585" w:type="dxa"/>
            <w:shd w:val="clear" w:color="auto" w:fill="FFFFFF" w:themeFill="background1"/>
          </w:tcPr>
          <w:p w14:paraId="779938D5" w14:textId="77777777" w:rsidR="009C23B6" w:rsidRPr="0086627D" w:rsidRDefault="009C23B6"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4C263C17" w14:textId="77777777" w:rsidR="009C23B6" w:rsidRPr="0086627D" w:rsidRDefault="009C23B6"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用于和子系统建立通信连接。</w:t>
            </w:r>
          </w:p>
        </w:tc>
      </w:tr>
      <w:tr w:rsidR="009C23B6" w14:paraId="55EB7A74" w14:textId="77777777" w:rsidTr="00817BCB">
        <w:tc>
          <w:tcPr>
            <w:tcW w:w="2859" w:type="dxa"/>
            <w:shd w:val="clear" w:color="auto" w:fill="FFFFFF" w:themeFill="background1"/>
          </w:tcPr>
          <w:p w14:paraId="217120AB" w14:textId="41034A5F"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名称</w:t>
            </w:r>
          </w:p>
        </w:tc>
        <w:tc>
          <w:tcPr>
            <w:tcW w:w="1585" w:type="dxa"/>
            <w:shd w:val="clear" w:color="auto" w:fill="FFFFFF" w:themeFill="background1"/>
          </w:tcPr>
          <w:p w14:paraId="0BFF0B47" w14:textId="2735F456"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shd w:val="clear" w:color="auto" w:fill="FFFFFF" w:themeFill="background1"/>
          </w:tcPr>
          <w:p w14:paraId="52605D63" w14:textId="62799CA5"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需要远程设置的子系统参数名称</w:t>
            </w:r>
            <w:r>
              <w:rPr>
                <w:rFonts w:ascii="微软雅黑 Light" w:eastAsia="微软雅黑 Light" w:hAnsi="微软雅黑 Light" w:hint="eastAsia"/>
              </w:rPr>
              <w:t>。</w:t>
            </w:r>
          </w:p>
        </w:tc>
      </w:tr>
      <w:tr w:rsidR="009C23B6" w14:paraId="016DF354" w14:textId="77777777" w:rsidTr="00817BCB">
        <w:tc>
          <w:tcPr>
            <w:tcW w:w="2859" w:type="dxa"/>
            <w:shd w:val="clear" w:color="auto" w:fill="FFFFFF" w:themeFill="background1"/>
          </w:tcPr>
          <w:p w14:paraId="53DBAB6D" w14:textId="721C7E2E"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参数值</w:t>
            </w:r>
          </w:p>
        </w:tc>
        <w:tc>
          <w:tcPr>
            <w:tcW w:w="1585" w:type="dxa"/>
            <w:shd w:val="clear" w:color="auto" w:fill="FFFFFF" w:themeFill="background1"/>
          </w:tcPr>
          <w:p w14:paraId="2D4C6404" w14:textId="7FD7E4B0" w:rsidR="009C23B6" w:rsidRDefault="009C23B6" w:rsidP="00817BCB">
            <w:pPr>
              <w:widowControl w:val="0"/>
              <w:spacing w:line="460" w:lineRule="exact"/>
              <w:jc w:val="both"/>
              <w:rPr>
                <w:rFonts w:ascii="微软雅黑 Light" w:eastAsia="微软雅黑 Light" w:hAnsi="微软雅黑 Light" w:hint="eastAsia"/>
              </w:rPr>
            </w:pPr>
            <w:r w:rsidRPr="0024333E">
              <w:rPr>
                <w:rFonts w:ascii="微软雅黑 Light" w:eastAsia="微软雅黑 Light" w:hAnsi="微软雅黑 Light" w:hint="eastAsia"/>
              </w:rPr>
              <w:t>Variant</w:t>
            </w:r>
          </w:p>
        </w:tc>
        <w:tc>
          <w:tcPr>
            <w:tcW w:w="4900" w:type="dxa"/>
            <w:shd w:val="clear" w:color="auto" w:fill="FFFFFF" w:themeFill="background1"/>
          </w:tcPr>
          <w:p w14:paraId="66A5CB1D" w14:textId="26039F19" w:rsidR="009C23B6" w:rsidRDefault="009C23B6"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需要设置的参数值。</w:t>
            </w:r>
          </w:p>
        </w:tc>
      </w:tr>
    </w:tbl>
    <w:p w14:paraId="111EF215" w14:textId="5D3BF8B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处理要求</w:t>
      </w:r>
    </w:p>
    <w:p w14:paraId="60C26F0F" w14:textId="53F4BEF2" w:rsidR="00247680" w:rsidRDefault="00247680" w:rsidP="00247680">
      <w:pPr>
        <w:widowControl w:val="0"/>
        <w:spacing w:line="460" w:lineRule="exact"/>
        <w:ind w:firstLineChars="200" w:firstLine="560"/>
        <w:jc w:val="both"/>
        <w:rPr>
          <w:rFonts w:ascii="微软雅黑 Light" w:eastAsia="微软雅黑 Light" w:hAnsi="微软雅黑 Light"/>
        </w:rPr>
      </w:pPr>
      <w:r w:rsidRPr="00247680">
        <w:rPr>
          <w:rFonts w:ascii="微软雅黑 Light" w:eastAsia="微软雅黑 Light" w:hAnsi="微软雅黑 Light" w:hint="eastAsia"/>
        </w:rPr>
        <w:t>子系统远程控制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850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17</w:t>
      </w:r>
      <w:r>
        <w:rPr>
          <w:rFonts w:ascii="微软雅黑 Light" w:eastAsia="微软雅黑 Light" w:hAnsi="微软雅黑 Light"/>
        </w:rPr>
        <w:fldChar w:fldCharType="end"/>
      </w:r>
      <w:r w:rsidRPr="00247680">
        <w:rPr>
          <w:rFonts w:ascii="微软雅黑 Light" w:eastAsia="微软雅黑 Light" w:hAnsi="微软雅黑 Light" w:hint="eastAsia"/>
        </w:rPr>
        <w:t>所示。</w:t>
      </w:r>
    </w:p>
    <w:p w14:paraId="6F4E24A6" w14:textId="65A3B90D" w:rsidR="00246343" w:rsidRDefault="00246343" w:rsidP="00246343">
      <w:pPr>
        <w:jc w:val="center"/>
        <w:rPr>
          <w:rFonts w:hint="eastAsia"/>
        </w:rPr>
      </w:pPr>
      <w:r>
        <w:object w:dxaOrig="5888" w:dyaOrig="7044" w14:anchorId="473C0BF6">
          <v:shape id="_x0000_i1130" type="#_x0000_t75" style="width:294.4pt;height:352.15pt" o:ole="">
            <v:imagedata r:id="rId47" o:title=""/>
          </v:shape>
          <o:OLEObject Type="Embed" ProgID="Visio.Drawing.15" ShapeID="_x0000_i1130" DrawAspect="Content" ObjectID="_1627766865" r:id="rId48"/>
        </w:object>
      </w:r>
    </w:p>
    <w:p w14:paraId="5B0558F2" w14:textId="32A29F45" w:rsidR="00247680" w:rsidRPr="00D81739" w:rsidRDefault="00247680" w:rsidP="00247680">
      <w:pPr>
        <w:jc w:val="center"/>
        <w:rPr>
          <w:rFonts w:ascii="微软雅黑 Light" w:eastAsia="微软雅黑 Light" w:hAnsi="微软雅黑 Light"/>
        </w:rPr>
      </w:pPr>
      <w:bookmarkStart w:id="92" w:name="_Ref1714850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7</w:t>
      </w:r>
      <w:r w:rsidRPr="00F038DE">
        <w:rPr>
          <w:rFonts w:ascii="微软雅黑 Light" w:eastAsia="微软雅黑 Light" w:hAnsi="微软雅黑 Light"/>
        </w:rPr>
        <w:fldChar w:fldCharType="end"/>
      </w:r>
      <w:bookmarkEnd w:id="92"/>
      <w:r w:rsidRPr="00F038DE">
        <w:rPr>
          <w:rFonts w:ascii="微软雅黑 Light" w:eastAsia="微软雅黑 Light" w:hAnsi="微软雅黑 Light"/>
        </w:rPr>
        <w:t xml:space="preserve"> </w:t>
      </w:r>
      <w:r>
        <w:rPr>
          <w:rFonts w:ascii="微软雅黑 Light" w:eastAsia="微软雅黑 Light" w:hAnsi="微软雅黑 Light" w:hint="eastAsia"/>
        </w:rPr>
        <w:t>子系统远程</w:t>
      </w:r>
      <w:r>
        <w:rPr>
          <w:rFonts w:ascii="微软雅黑 Light" w:eastAsia="微软雅黑 Light" w:hAnsi="微软雅黑 Light" w:hint="eastAsia"/>
        </w:rPr>
        <w:t>控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44AF9416" w14:textId="4E04907E" w:rsidR="009E37F1" w:rsidRDefault="009E37F1" w:rsidP="009E37F1">
      <w:pPr>
        <w:pStyle w:val="4"/>
        <w:rPr>
          <w:rFonts w:ascii="微软雅黑 Light" w:eastAsia="微软雅黑 Light" w:hAnsi="微软雅黑 Light"/>
        </w:rPr>
      </w:pPr>
      <w:r w:rsidRPr="009E37F1">
        <w:rPr>
          <w:rFonts w:ascii="微软雅黑 Light" w:eastAsia="微软雅黑 Light" w:hAnsi="微软雅黑 Light" w:hint="eastAsia"/>
        </w:rPr>
        <w:t>输出要求</w:t>
      </w:r>
    </w:p>
    <w:p w14:paraId="3CBF6748" w14:textId="3FA24CB3" w:rsidR="00523A69" w:rsidRPr="0086627D" w:rsidRDefault="00523A69" w:rsidP="00523A69">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启远程</w:t>
      </w:r>
      <w:r>
        <w:rPr>
          <w:rFonts w:ascii="微软雅黑 Light" w:eastAsia="微软雅黑 Light" w:hAnsi="微软雅黑 Light" w:hint="eastAsia"/>
        </w:rPr>
        <w:t>控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sidR="009D4ACA">
        <w:rPr>
          <w:rFonts w:ascii="微软雅黑 Light" w:eastAsia="微软雅黑 Light" w:hAnsi="微软雅黑 Light"/>
        </w:rPr>
        <w:fldChar w:fldCharType="begin"/>
      </w:r>
      <w:r w:rsidR="009D4ACA">
        <w:rPr>
          <w:rFonts w:ascii="微软雅黑 Light" w:eastAsia="微软雅黑 Light" w:hAnsi="微软雅黑 Light"/>
        </w:rPr>
        <w:instrText xml:space="preserve"> </w:instrText>
      </w:r>
      <w:r w:rsidR="009D4ACA">
        <w:rPr>
          <w:rFonts w:ascii="微软雅黑 Light" w:eastAsia="微软雅黑 Light" w:hAnsi="微软雅黑 Light" w:hint="eastAsia"/>
        </w:rPr>
        <w:instrText>REF _Ref17149315 \h</w:instrText>
      </w:r>
      <w:r w:rsidR="009D4ACA">
        <w:rPr>
          <w:rFonts w:ascii="微软雅黑 Light" w:eastAsia="微软雅黑 Light" w:hAnsi="微软雅黑 Light"/>
        </w:rPr>
        <w:instrText xml:space="preserve"> </w:instrText>
      </w:r>
      <w:r w:rsidR="009D4ACA">
        <w:rPr>
          <w:rFonts w:ascii="微软雅黑 Light" w:eastAsia="微软雅黑 Light" w:hAnsi="微软雅黑 Light"/>
        </w:rPr>
      </w:r>
      <w:r w:rsidR="009D4ACA">
        <w:rPr>
          <w:rFonts w:ascii="微软雅黑 Light" w:eastAsia="微软雅黑 Light" w:hAnsi="微软雅黑 Light"/>
        </w:rPr>
        <w:fldChar w:fldCharType="separate"/>
      </w:r>
      <w:r w:rsidR="009D4ACA" w:rsidRPr="00A430D7">
        <w:rPr>
          <w:rFonts w:ascii="微软雅黑 Light" w:eastAsia="微软雅黑 Light" w:hAnsi="微软雅黑 Light" w:hint="eastAsia"/>
        </w:rPr>
        <w:t xml:space="preserve">表 </w:t>
      </w:r>
      <w:r w:rsidR="009D4ACA">
        <w:rPr>
          <w:rFonts w:ascii="微软雅黑 Light" w:eastAsia="微软雅黑 Light" w:hAnsi="微软雅黑 Light"/>
          <w:noProof/>
        </w:rPr>
        <w:t>35</w:t>
      </w:r>
      <w:r w:rsidR="009D4ACA">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5EA1C43" w14:textId="0B2468C1" w:rsidR="00523A69" w:rsidRDefault="00523A69" w:rsidP="00523A69">
      <w:pPr>
        <w:pStyle w:val="afc"/>
        <w:rPr>
          <w:rFonts w:ascii="微软雅黑 Light" w:eastAsia="微软雅黑 Light" w:hAnsi="微软雅黑 Light"/>
        </w:rPr>
      </w:pPr>
      <w:bookmarkStart w:id="93" w:name="_Ref17149315"/>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sidR="009D4ACA">
        <w:rPr>
          <w:rFonts w:ascii="微软雅黑 Light" w:eastAsia="微软雅黑 Light" w:hAnsi="微软雅黑 Light"/>
          <w:noProof/>
        </w:rPr>
        <w:t>35</w:t>
      </w:r>
      <w:r w:rsidRPr="00A430D7">
        <w:rPr>
          <w:rFonts w:ascii="微软雅黑 Light" w:eastAsia="微软雅黑 Light" w:hAnsi="微软雅黑 Light"/>
        </w:rPr>
        <w:fldChar w:fldCharType="end"/>
      </w:r>
      <w:bookmarkEnd w:id="93"/>
      <w:r>
        <w:rPr>
          <w:rFonts w:ascii="微软雅黑 Light" w:eastAsia="微软雅黑 Light" w:hAnsi="微软雅黑 Light"/>
        </w:rPr>
        <w:t xml:space="preserve"> </w:t>
      </w:r>
      <w:r>
        <w:rPr>
          <w:rFonts w:ascii="微软雅黑 Light" w:eastAsia="微软雅黑 Light" w:hAnsi="微软雅黑 Light" w:hint="eastAsia"/>
        </w:rPr>
        <w:t>子系统远程</w:t>
      </w:r>
      <w:r>
        <w:rPr>
          <w:rFonts w:ascii="微软雅黑 Light" w:eastAsia="微软雅黑 Light" w:hAnsi="微软雅黑 Light" w:hint="eastAsia"/>
        </w:rPr>
        <w:t>控制</w:t>
      </w:r>
      <w:r>
        <w:rPr>
          <w:rFonts w:ascii="微软雅黑 Light" w:eastAsia="微软雅黑 Light" w:hAnsi="微软雅黑 Light" w:hint="eastAsia"/>
        </w:rPr>
        <w:t>功能输</w:t>
      </w:r>
      <w:r w:rsidR="00D44662">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523A69" w14:paraId="0D080E32" w14:textId="77777777" w:rsidTr="00817BCB">
        <w:tc>
          <w:tcPr>
            <w:tcW w:w="2838" w:type="dxa"/>
            <w:tcBorders>
              <w:bottom w:val="single" w:sz="4" w:space="0" w:color="auto"/>
            </w:tcBorders>
            <w:shd w:val="clear" w:color="auto" w:fill="BFBFBF" w:themeFill="background1" w:themeFillShade="BF"/>
          </w:tcPr>
          <w:p w14:paraId="514AE76B" w14:textId="77777777" w:rsidR="00523A69" w:rsidRPr="0086627D" w:rsidRDefault="00523A69"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19CCCBC" w14:textId="77777777" w:rsidR="00523A69" w:rsidRPr="0086627D" w:rsidRDefault="00523A69"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37673279" w14:textId="77777777" w:rsidR="00523A69" w:rsidRPr="0086627D" w:rsidRDefault="00523A69"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523A69" w14:paraId="22C73D03" w14:textId="77777777" w:rsidTr="00817BCB">
        <w:tc>
          <w:tcPr>
            <w:tcW w:w="2838" w:type="dxa"/>
            <w:shd w:val="clear" w:color="auto" w:fill="FFFFFF" w:themeFill="background1"/>
          </w:tcPr>
          <w:p w14:paraId="09155D86" w14:textId="77777777" w:rsidR="00523A69" w:rsidRDefault="00523A69" w:rsidP="00817BC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信息</w:t>
            </w:r>
          </w:p>
        </w:tc>
        <w:tc>
          <w:tcPr>
            <w:tcW w:w="1642" w:type="dxa"/>
            <w:shd w:val="clear" w:color="auto" w:fill="FFFFFF" w:themeFill="background1"/>
          </w:tcPr>
          <w:p w14:paraId="13B18A7D" w14:textId="77777777" w:rsidR="00523A69" w:rsidRPr="0086627D" w:rsidRDefault="00523A69" w:rsidP="00817BCB">
            <w:pPr>
              <w:widowControl w:val="0"/>
              <w:spacing w:line="460" w:lineRule="exact"/>
              <w:jc w:val="both"/>
              <w:rPr>
                <w:rFonts w:ascii="微软雅黑 Light" w:eastAsia="微软雅黑 Light" w:hAnsi="微软雅黑 Light"/>
              </w:rPr>
            </w:pPr>
            <w:r w:rsidRPr="00FB24D1">
              <w:rPr>
                <w:rFonts w:ascii="微软雅黑 Light" w:eastAsia="微软雅黑 Light" w:hAnsi="微软雅黑 Light" w:hint="eastAsia"/>
              </w:rPr>
              <w:t>提示对话框</w:t>
            </w:r>
          </w:p>
        </w:tc>
        <w:tc>
          <w:tcPr>
            <w:tcW w:w="4864" w:type="dxa"/>
            <w:shd w:val="clear" w:color="auto" w:fill="FFFFFF" w:themeFill="background1"/>
          </w:tcPr>
          <w:p w14:paraId="1D1AA8B7" w14:textId="32595C7A" w:rsidR="00523A69" w:rsidRPr="0086627D" w:rsidRDefault="00523A69"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w:t>
            </w:r>
            <w:r>
              <w:rPr>
                <w:rFonts w:ascii="微软雅黑 Light" w:eastAsia="微软雅黑 Light" w:hAnsi="微软雅黑 Light" w:hint="eastAsia"/>
              </w:rPr>
              <w:t>远程控制</w:t>
            </w:r>
            <w:r>
              <w:rPr>
                <w:rFonts w:ascii="微软雅黑 Light" w:eastAsia="微软雅黑 Light" w:hAnsi="微软雅黑 Light" w:hint="eastAsia"/>
              </w:rPr>
              <w:t>成功或失败提示对话框</w:t>
            </w:r>
            <w:r w:rsidRPr="00FB24D1">
              <w:rPr>
                <w:rFonts w:ascii="微软雅黑 Light" w:eastAsia="微软雅黑 Light" w:hAnsi="微软雅黑 Light" w:hint="eastAsia"/>
              </w:rPr>
              <w:t>。</w:t>
            </w:r>
          </w:p>
        </w:tc>
      </w:tr>
      <w:tr w:rsidR="00523A69" w14:paraId="5DABE767" w14:textId="77777777" w:rsidTr="00817BCB">
        <w:tc>
          <w:tcPr>
            <w:tcW w:w="2838" w:type="dxa"/>
            <w:shd w:val="clear" w:color="auto" w:fill="FFFFFF" w:themeFill="background1"/>
          </w:tcPr>
          <w:p w14:paraId="507C6F56" w14:textId="77777777" w:rsidR="00523A69" w:rsidRDefault="00523A69"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修改账户信息日志</w:t>
            </w:r>
          </w:p>
        </w:tc>
        <w:tc>
          <w:tcPr>
            <w:tcW w:w="1642" w:type="dxa"/>
            <w:shd w:val="clear" w:color="auto" w:fill="FFFFFF" w:themeFill="background1"/>
          </w:tcPr>
          <w:p w14:paraId="50C80883" w14:textId="77777777" w:rsidR="00523A69" w:rsidRPr="0086627D" w:rsidRDefault="00523A69"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日志信息</w:t>
            </w:r>
          </w:p>
        </w:tc>
        <w:tc>
          <w:tcPr>
            <w:tcW w:w="4864" w:type="dxa"/>
            <w:shd w:val="clear" w:color="auto" w:fill="FFFFFF" w:themeFill="background1"/>
          </w:tcPr>
          <w:p w14:paraId="24FB745D" w14:textId="360E3466" w:rsidR="00523A69" w:rsidRPr="0086627D" w:rsidRDefault="00523A69"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子系统远程</w:t>
            </w:r>
            <w:r>
              <w:rPr>
                <w:rFonts w:ascii="微软雅黑 Light" w:eastAsia="微软雅黑 Light" w:hAnsi="微软雅黑 Light" w:hint="eastAsia"/>
              </w:rPr>
              <w:t>控制</w:t>
            </w:r>
            <w:r>
              <w:rPr>
                <w:rFonts w:ascii="微软雅黑 Light" w:eastAsia="微软雅黑 Light" w:hAnsi="微软雅黑 Light" w:hint="eastAsia"/>
              </w:rPr>
              <w:t>操作日志。</w:t>
            </w:r>
          </w:p>
        </w:tc>
      </w:tr>
    </w:tbl>
    <w:p w14:paraId="50BF4663" w14:textId="5AB90E28" w:rsidR="00AA4BB1" w:rsidRDefault="00AA4BB1" w:rsidP="00AA4BB1">
      <w:pPr>
        <w:pStyle w:val="2"/>
        <w:rPr>
          <w:rFonts w:ascii="微软雅黑 Light" w:eastAsia="微软雅黑 Light" w:hAnsi="微软雅黑 Light"/>
        </w:rPr>
      </w:pPr>
      <w:bookmarkStart w:id="94" w:name="_Toc17152935"/>
      <w:r w:rsidRPr="00AA4BB1">
        <w:rPr>
          <w:rFonts w:ascii="微软雅黑 Light" w:eastAsia="微软雅黑 Light" w:hAnsi="微软雅黑 Light" w:hint="eastAsia"/>
        </w:rPr>
        <w:lastRenderedPageBreak/>
        <w:t>任务执行</w:t>
      </w:r>
      <w:bookmarkEnd w:id="94"/>
    </w:p>
    <w:p w14:paraId="3F7AD1DE" w14:textId="10262F26" w:rsidR="00AA4BB1" w:rsidRDefault="00AA4BB1" w:rsidP="00AA4BB1">
      <w:pPr>
        <w:pStyle w:val="3"/>
        <w:rPr>
          <w:rFonts w:ascii="微软雅黑 Light" w:eastAsia="微软雅黑 Light" w:hAnsi="微软雅黑 Light"/>
        </w:rPr>
      </w:pPr>
      <w:bookmarkStart w:id="95" w:name="_Toc17152936"/>
      <w:r>
        <w:rPr>
          <w:rFonts w:ascii="微软雅黑 Light" w:eastAsia="微软雅黑 Light" w:hAnsi="微软雅黑 Light" w:hint="eastAsia"/>
        </w:rPr>
        <w:t>任务接收</w:t>
      </w:r>
      <w:bookmarkEnd w:id="95"/>
    </w:p>
    <w:p w14:paraId="78B252D7" w14:textId="738F6907"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FBD29A7" w14:textId="765B1081"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解析任务数据，</w:t>
      </w:r>
      <w:r w:rsidR="007E6406">
        <w:rPr>
          <w:rFonts w:ascii="微软雅黑 Light" w:eastAsia="微软雅黑 Light" w:hAnsi="微软雅黑 Light" w:hint="eastAsia"/>
        </w:rPr>
        <w:t>并对任务进行处理</w:t>
      </w:r>
      <w:r>
        <w:rPr>
          <w:rFonts w:ascii="微软雅黑 Light" w:eastAsia="微软雅黑 Light" w:hAnsi="微软雅黑 Light" w:hint="eastAsia"/>
        </w:rPr>
        <w:t>。</w:t>
      </w:r>
    </w:p>
    <w:p w14:paraId="4EAC801C" w14:textId="14051B55" w:rsidR="009D4ACA" w:rsidRDefault="009D4ACA" w:rsidP="009D4ACA">
      <w:pPr>
        <w:widowControl w:val="0"/>
        <w:spacing w:line="460" w:lineRule="exact"/>
        <w:ind w:firstLineChars="200" w:firstLine="560"/>
        <w:jc w:val="both"/>
        <w:rPr>
          <w:rFonts w:ascii="微软雅黑 Light" w:eastAsia="微软雅黑 Light" w:hAnsi="微软雅黑 Light"/>
        </w:rPr>
      </w:pPr>
      <w:r w:rsidRPr="00A40CA7">
        <w:rPr>
          <w:rFonts w:ascii="微软雅黑 Light" w:eastAsia="微软雅黑 Light" w:hAnsi="微软雅黑 Light" w:hint="eastAsia"/>
        </w:rPr>
        <w:t>辐射防护数据集成与监控系统</w:t>
      </w:r>
      <w:r>
        <w:rPr>
          <w:rFonts w:ascii="微软雅黑 Light" w:eastAsia="微软雅黑 Light" w:hAnsi="微软雅黑 Light" w:hint="eastAsia"/>
        </w:rPr>
        <w:t>接收到任务后，需要记录日志，并应答</w:t>
      </w: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w:t>
      </w:r>
      <w:r w:rsidR="006D706E">
        <w:rPr>
          <w:rFonts w:ascii="微软雅黑 Light" w:eastAsia="微软雅黑 Light" w:hAnsi="微软雅黑 Light" w:hint="eastAsia"/>
        </w:rPr>
        <w:t>任务信息解析结果</w:t>
      </w:r>
      <w:r>
        <w:rPr>
          <w:rFonts w:ascii="微软雅黑 Light" w:eastAsia="微软雅黑 Light" w:hAnsi="微软雅黑 Light" w:hint="eastAsia"/>
        </w:rPr>
        <w:t>，同时在界面上显示已经收到的任务详细信息。</w:t>
      </w:r>
    </w:p>
    <w:p w14:paraId="22F647AC" w14:textId="1E20506E" w:rsidR="007E6406" w:rsidRPr="009D4ACA" w:rsidRDefault="007E6406" w:rsidP="009D4ACA">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从XX装置总控系统的任务分为子系统任务和</w:t>
      </w:r>
      <w:r w:rsidR="00EA5837">
        <w:rPr>
          <w:rFonts w:ascii="微软雅黑 Light" w:eastAsia="微软雅黑 Light" w:hAnsi="微软雅黑 Light" w:hint="eastAsia"/>
        </w:rPr>
        <w:t>操作员</w:t>
      </w:r>
      <w:r>
        <w:rPr>
          <w:rFonts w:ascii="微软雅黑 Light" w:eastAsia="微软雅黑 Light" w:hAnsi="微软雅黑 Light" w:hint="eastAsia"/>
        </w:rPr>
        <w:t>任务。其中，</w:t>
      </w:r>
      <w:r>
        <w:rPr>
          <w:rFonts w:ascii="微软雅黑 Light" w:eastAsia="微软雅黑 Light" w:hAnsi="微软雅黑 Light" w:hint="eastAsia"/>
        </w:rPr>
        <w:t>子系统任务</w:t>
      </w:r>
      <w:r>
        <w:rPr>
          <w:rFonts w:ascii="微软雅黑 Light" w:eastAsia="微软雅黑 Light" w:hAnsi="微软雅黑 Light" w:hint="eastAsia"/>
        </w:rPr>
        <w:t>需要下发到对应子系统进行执行，</w:t>
      </w:r>
      <w:r w:rsidR="00EA5837">
        <w:rPr>
          <w:rFonts w:ascii="微软雅黑 Light" w:eastAsia="微软雅黑 Light" w:hAnsi="微软雅黑 Light" w:hint="eastAsia"/>
        </w:rPr>
        <w:t>操作员</w:t>
      </w:r>
      <w:r>
        <w:rPr>
          <w:rFonts w:ascii="微软雅黑 Light" w:eastAsia="微软雅黑 Light" w:hAnsi="微软雅黑 Light" w:hint="eastAsia"/>
        </w:rPr>
        <w:t>任务</w:t>
      </w:r>
      <w:r>
        <w:rPr>
          <w:rFonts w:ascii="微软雅黑 Light" w:eastAsia="微软雅黑 Light" w:hAnsi="微软雅黑 Light" w:hint="eastAsia"/>
        </w:rPr>
        <w:t>需要在软件界面上对操作人员进行提示，操作人员完成任务后，在软件界面上对任务的 执行结果进行确认。</w:t>
      </w:r>
    </w:p>
    <w:p w14:paraId="6C20F9EA" w14:textId="563A6FDB"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DDE13E" w14:textId="41EFA66A" w:rsidR="009D4ACA" w:rsidRPr="0086627D" w:rsidRDefault="009D4ACA" w:rsidP="009D4ACA">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3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6</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5D16F165" w14:textId="0D26A8C0" w:rsidR="009D4ACA" w:rsidRDefault="009D4ACA" w:rsidP="009D4ACA">
      <w:pPr>
        <w:pStyle w:val="afc"/>
        <w:rPr>
          <w:rFonts w:ascii="微软雅黑 Light" w:eastAsia="微软雅黑 Light" w:hAnsi="微软雅黑 Light"/>
        </w:rPr>
      </w:pPr>
      <w:bookmarkStart w:id="96" w:name="_Ref17149302"/>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6</w:t>
      </w:r>
      <w:r w:rsidRPr="00A430D7">
        <w:rPr>
          <w:rFonts w:ascii="微软雅黑 Light" w:eastAsia="微软雅黑 Light" w:hAnsi="微软雅黑 Light"/>
        </w:rPr>
        <w:fldChar w:fldCharType="end"/>
      </w:r>
      <w:bookmarkEnd w:id="96"/>
      <w:r>
        <w:rPr>
          <w:rFonts w:ascii="微软雅黑 Light" w:eastAsia="微软雅黑 Light" w:hAnsi="微软雅黑 Light"/>
        </w:rPr>
        <w:t xml:space="preserve"> </w:t>
      </w:r>
      <w:r>
        <w:rPr>
          <w:rFonts w:ascii="微软雅黑 Light" w:eastAsia="微软雅黑 Light" w:hAnsi="微软雅黑 Light" w:hint="eastAsia"/>
        </w:rPr>
        <w:t>任务接收</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9D4ACA" w14:paraId="748F0FDD" w14:textId="77777777" w:rsidTr="00817BCB">
        <w:tc>
          <w:tcPr>
            <w:tcW w:w="2859" w:type="dxa"/>
            <w:tcBorders>
              <w:bottom w:val="single" w:sz="4" w:space="0" w:color="auto"/>
            </w:tcBorders>
            <w:shd w:val="clear" w:color="auto" w:fill="BFBFBF" w:themeFill="background1" w:themeFillShade="BF"/>
          </w:tcPr>
          <w:p w14:paraId="5437A2DB" w14:textId="77777777" w:rsidR="009D4ACA" w:rsidRPr="0086627D" w:rsidRDefault="009D4ACA"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56F8C5D" w14:textId="77777777" w:rsidR="009D4ACA" w:rsidRPr="0086627D" w:rsidRDefault="009D4ACA"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5368BFB3" w14:textId="77777777" w:rsidR="009D4ACA" w:rsidRPr="0086627D" w:rsidRDefault="009D4ACA"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9D4ACA" w14:paraId="6FCF68B8" w14:textId="77777777" w:rsidTr="00817BCB">
        <w:tc>
          <w:tcPr>
            <w:tcW w:w="2859" w:type="dxa"/>
            <w:shd w:val="clear" w:color="auto" w:fill="FFFFFF" w:themeFill="background1"/>
          </w:tcPr>
          <w:p w14:paraId="2F608952" w14:textId="0AF7A098" w:rsidR="009D4ACA" w:rsidRDefault="009D4ACA"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XX</w:t>
            </w:r>
            <w:r w:rsidR="00034DC7">
              <w:rPr>
                <w:rFonts w:ascii="微软雅黑 Light" w:eastAsia="微软雅黑 Light" w:hAnsi="微软雅黑 Light" w:hint="eastAsia"/>
              </w:rPr>
              <w:t>装置</w:t>
            </w:r>
            <w:r>
              <w:rPr>
                <w:rFonts w:ascii="微软雅黑 Light" w:eastAsia="微软雅黑 Light" w:hAnsi="微软雅黑 Light" w:hint="eastAsia"/>
              </w:rPr>
              <w:t>总控系统任务信息</w:t>
            </w:r>
          </w:p>
        </w:tc>
        <w:tc>
          <w:tcPr>
            <w:tcW w:w="1585" w:type="dxa"/>
            <w:shd w:val="clear" w:color="auto" w:fill="FFFFFF" w:themeFill="background1"/>
          </w:tcPr>
          <w:p w14:paraId="2580E855" w14:textId="0DF1D349" w:rsidR="009D4ACA" w:rsidRPr="0086627D" w:rsidRDefault="009D4ACA"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w:t>
            </w:r>
            <w:r>
              <w:rPr>
                <w:rFonts w:ascii="微软雅黑 Light" w:eastAsia="微软雅黑 Light" w:hAnsi="微软雅黑 Light"/>
              </w:rPr>
              <w:t>tring</w:t>
            </w:r>
          </w:p>
        </w:tc>
        <w:tc>
          <w:tcPr>
            <w:tcW w:w="4900" w:type="dxa"/>
            <w:shd w:val="clear" w:color="auto" w:fill="FFFFFF" w:themeFill="background1"/>
          </w:tcPr>
          <w:p w14:paraId="5D5DBAAD" w14:textId="330A48E1" w:rsidR="009D4ACA" w:rsidRPr="0086627D" w:rsidRDefault="009D4ACA"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信息描述，采用XML格式表达，内容包括</w:t>
            </w:r>
            <w:r w:rsidR="00D4497C">
              <w:rPr>
                <w:rFonts w:ascii="微软雅黑 Light" w:eastAsia="微软雅黑 Light" w:hAnsi="微软雅黑 Light" w:hint="eastAsia"/>
              </w:rPr>
              <w:t>任务名称、</w:t>
            </w:r>
            <w:r w:rsidR="00EA5837">
              <w:rPr>
                <w:rFonts w:ascii="微软雅黑 Light" w:eastAsia="微软雅黑 Light" w:hAnsi="微软雅黑 Light" w:hint="eastAsia"/>
              </w:rPr>
              <w:t>任务类型、</w:t>
            </w:r>
            <w:r w:rsidR="00D4497C">
              <w:rPr>
                <w:rFonts w:ascii="微软雅黑 Light" w:eastAsia="微软雅黑 Light" w:hAnsi="微软雅黑 Light" w:hint="eastAsia"/>
              </w:rPr>
              <w:t>目的子系统名称、任务参数等。</w:t>
            </w:r>
          </w:p>
        </w:tc>
      </w:tr>
    </w:tbl>
    <w:p w14:paraId="482070EE" w14:textId="4F961219"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4B411848" w14:textId="4D8D18F5" w:rsidR="00200C7D" w:rsidRDefault="00200C7D" w:rsidP="00200C7D">
      <w:pPr>
        <w:widowControl w:val="0"/>
        <w:spacing w:line="460" w:lineRule="exact"/>
        <w:ind w:firstLineChars="200" w:firstLine="560"/>
        <w:jc w:val="both"/>
        <w:rPr>
          <w:rFonts w:ascii="微软雅黑 Light" w:eastAsia="微软雅黑 Light" w:hAnsi="微软雅黑 Light"/>
        </w:rPr>
      </w:pPr>
      <w:r w:rsidRPr="00200C7D">
        <w:rPr>
          <w:rFonts w:ascii="微软雅黑 Light" w:eastAsia="微软雅黑 Light" w:hAnsi="微软雅黑 Light" w:hint="eastAsia"/>
        </w:rPr>
        <w:t>任务接收功能处理要求如</w:t>
      </w:r>
      <w:r w:rsidR="00EC0374">
        <w:rPr>
          <w:rFonts w:ascii="微软雅黑 Light" w:eastAsia="微软雅黑 Light" w:hAnsi="微软雅黑 Light"/>
        </w:rPr>
        <w:fldChar w:fldCharType="begin"/>
      </w:r>
      <w:r w:rsidR="00EC0374">
        <w:rPr>
          <w:rFonts w:ascii="微软雅黑 Light" w:eastAsia="微软雅黑 Light" w:hAnsi="微软雅黑 Light"/>
        </w:rPr>
        <w:instrText xml:space="preserve"> </w:instrText>
      </w:r>
      <w:r w:rsidR="00EC0374">
        <w:rPr>
          <w:rFonts w:ascii="微软雅黑 Light" w:eastAsia="微软雅黑 Light" w:hAnsi="微软雅黑 Light" w:hint="eastAsia"/>
        </w:rPr>
        <w:instrText>REF _Ref17149989 \h</w:instrText>
      </w:r>
      <w:r w:rsidR="00EC0374">
        <w:rPr>
          <w:rFonts w:ascii="微软雅黑 Light" w:eastAsia="微软雅黑 Light" w:hAnsi="微软雅黑 Light"/>
        </w:rPr>
        <w:instrText xml:space="preserve"> </w:instrText>
      </w:r>
      <w:r w:rsidR="00EC0374">
        <w:rPr>
          <w:rFonts w:ascii="微软雅黑 Light" w:eastAsia="微软雅黑 Light" w:hAnsi="微软雅黑 Light"/>
        </w:rPr>
      </w:r>
      <w:r w:rsidR="00EC0374">
        <w:rPr>
          <w:rFonts w:ascii="微软雅黑 Light" w:eastAsia="微软雅黑 Light" w:hAnsi="微软雅黑 Light"/>
        </w:rPr>
        <w:fldChar w:fldCharType="separate"/>
      </w:r>
      <w:r w:rsidR="00EC0374" w:rsidRPr="00F038DE">
        <w:rPr>
          <w:rFonts w:ascii="微软雅黑 Light" w:eastAsia="微软雅黑 Light" w:hAnsi="微软雅黑 Light" w:hint="eastAsia"/>
        </w:rPr>
        <w:t xml:space="preserve">图 </w:t>
      </w:r>
      <w:r w:rsidR="00EC0374">
        <w:rPr>
          <w:rFonts w:ascii="微软雅黑 Light" w:eastAsia="微软雅黑 Light" w:hAnsi="微软雅黑 Light"/>
          <w:noProof/>
        </w:rPr>
        <w:t>18</w:t>
      </w:r>
      <w:r w:rsidR="00EC0374">
        <w:rPr>
          <w:rFonts w:ascii="微软雅黑 Light" w:eastAsia="微软雅黑 Light" w:hAnsi="微软雅黑 Light"/>
        </w:rPr>
        <w:fldChar w:fldCharType="end"/>
      </w:r>
      <w:r w:rsidRPr="00200C7D">
        <w:rPr>
          <w:rFonts w:ascii="微软雅黑 Light" w:eastAsia="微软雅黑 Light" w:hAnsi="微软雅黑 Light" w:hint="eastAsia"/>
        </w:rPr>
        <w:t>所示。</w:t>
      </w:r>
    </w:p>
    <w:p w14:paraId="39034266" w14:textId="4969FE8A" w:rsidR="006D706E" w:rsidRDefault="00EA5837" w:rsidP="006D706E">
      <w:pPr>
        <w:jc w:val="center"/>
        <w:rPr>
          <w:rFonts w:ascii="微软雅黑 Light" w:eastAsia="微软雅黑 Light" w:hAnsi="微软雅黑 Light" w:hint="eastAsia"/>
        </w:rPr>
      </w:pPr>
      <w:r>
        <w:object w:dxaOrig="9204" w:dyaOrig="10583" w14:anchorId="325386E0">
          <v:shape id="_x0000_i1131" type="#_x0000_t75" style="width:460.15pt;height:529.15pt" o:ole="">
            <v:imagedata r:id="rId49" o:title=""/>
          </v:shape>
          <o:OLEObject Type="Embed" ProgID="Visio.Drawing.15" ShapeID="_x0000_i1131" DrawAspect="Content" ObjectID="_1627766866" r:id="rId50"/>
        </w:object>
      </w:r>
    </w:p>
    <w:p w14:paraId="7056CD64" w14:textId="454E355A" w:rsidR="00EC0374" w:rsidRPr="00D81739" w:rsidRDefault="00EC0374" w:rsidP="00EC0374">
      <w:pPr>
        <w:jc w:val="center"/>
        <w:rPr>
          <w:rFonts w:ascii="微软雅黑 Light" w:eastAsia="微软雅黑 Light" w:hAnsi="微软雅黑 Light"/>
        </w:rPr>
      </w:pPr>
      <w:bookmarkStart w:id="97" w:name="_Ref17149989"/>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18</w:t>
      </w:r>
      <w:r w:rsidRPr="00F038DE">
        <w:rPr>
          <w:rFonts w:ascii="微软雅黑 Light" w:eastAsia="微软雅黑 Light" w:hAnsi="微软雅黑 Light"/>
        </w:rPr>
        <w:fldChar w:fldCharType="end"/>
      </w:r>
      <w:bookmarkEnd w:id="97"/>
      <w:r w:rsidRPr="00F038DE">
        <w:rPr>
          <w:rFonts w:ascii="微软雅黑 Light" w:eastAsia="微软雅黑 Light" w:hAnsi="微软雅黑 Light"/>
        </w:rPr>
        <w:t xml:space="preserve"> </w:t>
      </w:r>
      <w:r w:rsidR="006D706E">
        <w:rPr>
          <w:rFonts w:ascii="微软雅黑 Light" w:eastAsia="微软雅黑 Light" w:hAnsi="微软雅黑 Light" w:hint="eastAsia"/>
        </w:rPr>
        <w:t>任务接收</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F993C18" w14:textId="77C80F78" w:rsidR="00472163" w:rsidRDefault="00472163" w:rsidP="00472163">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7E6AFEB6" w14:textId="1BDF7B34" w:rsidR="00D44662" w:rsidRPr="0086627D" w:rsidRDefault="00D44662" w:rsidP="00D44662">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接收</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49663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7</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69BA98D5" w14:textId="49FCB418" w:rsidR="00D44662" w:rsidRDefault="00D44662" w:rsidP="00D44662">
      <w:pPr>
        <w:pStyle w:val="afc"/>
        <w:rPr>
          <w:rFonts w:ascii="微软雅黑 Light" w:eastAsia="微软雅黑 Light" w:hAnsi="微软雅黑 Light"/>
        </w:rPr>
      </w:pPr>
      <w:bookmarkStart w:id="98" w:name="_Ref17149663"/>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7</w:t>
      </w:r>
      <w:r w:rsidRPr="00A430D7">
        <w:rPr>
          <w:rFonts w:ascii="微软雅黑 Light" w:eastAsia="微软雅黑 Light" w:hAnsi="微软雅黑 Light"/>
        </w:rPr>
        <w:fldChar w:fldCharType="end"/>
      </w:r>
      <w:bookmarkEnd w:id="98"/>
      <w:r>
        <w:rPr>
          <w:rFonts w:ascii="微软雅黑 Light" w:eastAsia="微软雅黑 Light" w:hAnsi="微软雅黑 Light"/>
        </w:rPr>
        <w:t xml:space="preserve"> </w:t>
      </w:r>
      <w:r>
        <w:rPr>
          <w:rFonts w:ascii="微软雅黑 Light" w:eastAsia="微软雅黑 Light" w:hAnsi="微软雅黑 Light" w:hint="eastAsia"/>
        </w:rPr>
        <w:t>任务接收功能输</w:t>
      </w:r>
      <w:r>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38"/>
        <w:gridCol w:w="1642"/>
        <w:gridCol w:w="4864"/>
      </w:tblGrid>
      <w:tr w:rsidR="00D44662" w14:paraId="3CDAFAAC" w14:textId="77777777" w:rsidTr="00817BCB">
        <w:tc>
          <w:tcPr>
            <w:tcW w:w="2838" w:type="dxa"/>
            <w:tcBorders>
              <w:bottom w:val="single" w:sz="4" w:space="0" w:color="auto"/>
            </w:tcBorders>
            <w:shd w:val="clear" w:color="auto" w:fill="BFBFBF" w:themeFill="background1" w:themeFillShade="BF"/>
          </w:tcPr>
          <w:p w14:paraId="36860204" w14:textId="77777777" w:rsidR="00D44662" w:rsidRPr="0086627D" w:rsidRDefault="00D44662"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642" w:type="dxa"/>
            <w:tcBorders>
              <w:bottom w:val="single" w:sz="4" w:space="0" w:color="auto"/>
            </w:tcBorders>
            <w:shd w:val="clear" w:color="auto" w:fill="BFBFBF" w:themeFill="background1" w:themeFillShade="BF"/>
          </w:tcPr>
          <w:p w14:paraId="4E0816BD" w14:textId="77777777" w:rsidR="00D44662" w:rsidRPr="0086627D" w:rsidRDefault="00D44662"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864" w:type="dxa"/>
            <w:tcBorders>
              <w:bottom w:val="single" w:sz="4" w:space="0" w:color="auto"/>
            </w:tcBorders>
            <w:shd w:val="clear" w:color="auto" w:fill="BFBFBF" w:themeFill="background1" w:themeFillShade="BF"/>
          </w:tcPr>
          <w:p w14:paraId="275D2ED9" w14:textId="77777777" w:rsidR="00D44662" w:rsidRPr="0086627D" w:rsidRDefault="00D44662"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D44662" w14:paraId="03FD7615" w14:textId="77777777" w:rsidTr="00817BCB">
        <w:tc>
          <w:tcPr>
            <w:tcW w:w="2838" w:type="dxa"/>
            <w:shd w:val="clear" w:color="auto" w:fill="FFFFFF" w:themeFill="background1"/>
          </w:tcPr>
          <w:p w14:paraId="37CF6908" w14:textId="53F60ACA" w:rsidR="00D44662"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名称</w:t>
            </w:r>
          </w:p>
        </w:tc>
        <w:tc>
          <w:tcPr>
            <w:tcW w:w="1642" w:type="dxa"/>
            <w:shd w:val="clear" w:color="auto" w:fill="FFFFFF" w:themeFill="background1"/>
          </w:tcPr>
          <w:p w14:paraId="2AFD3BDD" w14:textId="7AF353B4" w:rsidR="00D44662" w:rsidRPr="0086627D"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FEE4C99" w14:textId="099F2CBA" w:rsidR="00D44662" w:rsidRPr="0086627D"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到的任务名称。</w:t>
            </w:r>
          </w:p>
        </w:tc>
      </w:tr>
      <w:tr w:rsidR="002D1714" w14:paraId="0D7172D7" w14:textId="77777777" w:rsidTr="00817BCB">
        <w:tc>
          <w:tcPr>
            <w:tcW w:w="2838" w:type="dxa"/>
            <w:shd w:val="clear" w:color="auto" w:fill="FFFFFF" w:themeFill="background1"/>
          </w:tcPr>
          <w:p w14:paraId="2110F621" w14:textId="03DAB810" w:rsidR="002D1714" w:rsidRDefault="002D1714"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类型</w:t>
            </w:r>
          </w:p>
        </w:tc>
        <w:tc>
          <w:tcPr>
            <w:tcW w:w="1642" w:type="dxa"/>
            <w:shd w:val="clear" w:color="auto" w:fill="FFFFFF" w:themeFill="background1"/>
          </w:tcPr>
          <w:p w14:paraId="22BF1E84" w14:textId="78D3E765" w:rsidR="002D1714" w:rsidRDefault="002D1714"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4864" w:type="dxa"/>
            <w:shd w:val="clear" w:color="auto" w:fill="FFFFFF" w:themeFill="background1"/>
          </w:tcPr>
          <w:p w14:paraId="19026F38" w14:textId="456404BC" w:rsidR="002D1714" w:rsidRDefault="002D1714"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类型，0</w:t>
            </w:r>
            <w:r>
              <w:rPr>
                <w:rFonts w:ascii="微软雅黑 Light" w:eastAsia="微软雅黑 Light" w:hAnsi="微软雅黑 Light"/>
              </w:rPr>
              <w:t>—</w:t>
            </w:r>
            <w:r>
              <w:rPr>
                <w:rFonts w:ascii="微软雅黑 Light" w:eastAsia="微软雅黑 Light" w:hAnsi="微软雅黑 Light" w:hint="eastAsia"/>
              </w:rPr>
              <w:t>子系统任务，1</w:t>
            </w:r>
            <w:r>
              <w:rPr>
                <w:rFonts w:ascii="微软雅黑 Light" w:eastAsia="微软雅黑 Light" w:hAnsi="微软雅黑 Light"/>
              </w:rPr>
              <w:t>—</w:t>
            </w:r>
            <w:r w:rsidR="00EA5837">
              <w:rPr>
                <w:rFonts w:ascii="微软雅黑 Light" w:eastAsia="微软雅黑 Light" w:hAnsi="微软雅黑 Light" w:hint="eastAsia"/>
              </w:rPr>
              <w:t>操作员</w:t>
            </w:r>
            <w:r>
              <w:rPr>
                <w:rFonts w:ascii="微软雅黑 Light" w:eastAsia="微软雅黑 Light" w:hAnsi="微软雅黑 Light" w:hint="eastAsia"/>
              </w:rPr>
              <w:t>任务。</w:t>
            </w:r>
          </w:p>
        </w:tc>
      </w:tr>
      <w:tr w:rsidR="00D27A80" w14:paraId="43110B5B" w14:textId="77777777" w:rsidTr="00817BCB">
        <w:tc>
          <w:tcPr>
            <w:tcW w:w="2838" w:type="dxa"/>
            <w:shd w:val="clear" w:color="auto" w:fill="FFFFFF" w:themeFill="background1"/>
          </w:tcPr>
          <w:p w14:paraId="76EE34AE" w14:textId="0C82C0BE" w:rsidR="00D27A80" w:rsidRDefault="00D27A80"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目的子系统名称</w:t>
            </w:r>
          </w:p>
        </w:tc>
        <w:tc>
          <w:tcPr>
            <w:tcW w:w="1642" w:type="dxa"/>
            <w:shd w:val="clear" w:color="auto" w:fill="FFFFFF" w:themeFill="background1"/>
          </w:tcPr>
          <w:p w14:paraId="2B67E150" w14:textId="4D1531D3" w:rsidR="00D27A80" w:rsidRPr="0086627D"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864" w:type="dxa"/>
            <w:shd w:val="clear" w:color="auto" w:fill="FFFFFF" w:themeFill="background1"/>
          </w:tcPr>
          <w:p w14:paraId="4B3B7555" w14:textId="61763467" w:rsidR="00D27A80" w:rsidRPr="0086627D"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将要执行该任务的子系统名称。</w:t>
            </w:r>
          </w:p>
        </w:tc>
      </w:tr>
      <w:tr w:rsidR="00D27A80" w14:paraId="71514F4A" w14:textId="77777777" w:rsidTr="00817BCB">
        <w:tc>
          <w:tcPr>
            <w:tcW w:w="2838" w:type="dxa"/>
            <w:shd w:val="clear" w:color="auto" w:fill="FFFFFF" w:themeFill="background1"/>
          </w:tcPr>
          <w:p w14:paraId="138E7331" w14:textId="17036D54" w:rsidR="00D27A80" w:rsidRDefault="00D27A80"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参数</w:t>
            </w:r>
          </w:p>
        </w:tc>
        <w:tc>
          <w:tcPr>
            <w:tcW w:w="1642" w:type="dxa"/>
            <w:shd w:val="clear" w:color="auto" w:fill="FFFFFF" w:themeFill="background1"/>
          </w:tcPr>
          <w:p w14:paraId="5AE5D280" w14:textId="61F347C5" w:rsidR="00D27A80" w:rsidRPr="0086627D" w:rsidRDefault="00D27A80" w:rsidP="00817BCB">
            <w:pPr>
              <w:widowControl w:val="0"/>
              <w:spacing w:line="460" w:lineRule="exact"/>
              <w:jc w:val="both"/>
              <w:rPr>
                <w:rFonts w:ascii="微软雅黑 Light" w:eastAsia="微软雅黑 Light" w:hAnsi="微软雅黑 Light"/>
              </w:rPr>
            </w:pPr>
            <w:r w:rsidRPr="0024333E">
              <w:rPr>
                <w:rFonts w:ascii="微软雅黑 Light" w:eastAsia="微软雅黑 Light" w:hAnsi="微软雅黑 Light" w:hint="eastAsia"/>
              </w:rPr>
              <w:t>Variant</w:t>
            </w:r>
          </w:p>
        </w:tc>
        <w:tc>
          <w:tcPr>
            <w:tcW w:w="4864" w:type="dxa"/>
            <w:shd w:val="clear" w:color="auto" w:fill="FFFFFF" w:themeFill="background1"/>
          </w:tcPr>
          <w:p w14:paraId="3DC95F14" w14:textId="2D2F3EFD" w:rsidR="00D27A80" w:rsidRPr="0086627D" w:rsidRDefault="00D27A80"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任务参数，可以为0个、1个或多个。</w:t>
            </w:r>
          </w:p>
        </w:tc>
      </w:tr>
      <w:tr w:rsidR="00200C7D" w14:paraId="43CCBC81" w14:textId="77777777" w:rsidTr="00817BCB">
        <w:tc>
          <w:tcPr>
            <w:tcW w:w="2838" w:type="dxa"/>
            <w:shd w:val="clear" w:color="auto" w:fill="FFFFFF" w:themeFill="background1"/>
          </w:tcPr>
          <w:p w14:paraId="2823F419" w14:textId="43DF2C1F" w:rsidR="00200C7D" w:rsidRDefault="00200C7D"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w:t>
            </w:r>
            <w:r w:rsidR="00E62E15">
              <w:rPr>
                <w:rFonts w:ascii="微软雅黑 Light" w:eastAsia="微软雅黑 Light" w:hAnsi="微软雅黑 Light" w:hint="eastAsia"/>
              </w:rPr>
              <w:t>处理状态</w:t>
            </w:r>
            <w:r>
              <w:rPr>
                <w:rFonts w:ascii="微软雅黑 Light" w:eastAsia="微软雅黑 Light" w:hAnsi="微软雅黑 Light" w:hint="eastAsia"/>
              </w:rPr>
              <w:t>应答</w:t>
            </w:r>
          </w:p>
        </w:tc>
        <w:tc>
          <w:tcPr>
            <w:tcW w:w="1642" w:type="dxa"/>
            <w:shd w:val="clear" w:color="auto" w:fill="FFFFFF" w:themeFill="background1"/>
          </w:tcPr>
          <w:p w14:paraId="06582566" w14:textId="24590712" w:rsidR="00200C7D" w:rsidRPr="0024333E" w:rsidRDefault="00200C7D"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Enumerate</w:t>
            </w:r>
          </w:p>
        </w:tc>
        <w:tc>
          <w:tcPr>
            <w:tcW w:w="4864" w:type="dxa"/>
            <w:shd w:val="clear" w:color="auto" w:fill="FFFFFF" w:themeFill="background1"/>
          </w:tcPr>
          <w:p w14:paraId="7E9F6403" w14:textId="59FE3E0C" w:rsidR="00200C7D" w:rsidRDefault="00200C7D"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向XX</w:t>
            </w:r>
            <w:r w:rsidR="00034DC7">
              <w:rPr>
                <w:rFonts w:ascii="微软雅黑 Light" w:eastAsia="微软雅黑 Light" w:hAnsi="微软雅黑 Light" w:hint="eastAsia"/>
              </w:rPr>
              <w:t>装置</w:t>
            </w:r>
            <w:r>
              <w:rPr>
                <w:rFonts w:ascii="微软雅黑 Light" w:eastAsia="微软雅黑 Light" w:hAnsi="微软雅黑 Light" w:hint="eastAsia"/>
              </w:rPr>
              <w:t>总控系统的回应，表示任务正确接收或任务错误</w:t>
            </w:r>
            <w:r w:rsidR="001A2026">
              <w:rPr>
                <w:rFonts w:ascii="微软雅黑 Light" w:eastAsia="微软雅黑 Light" w:hAnsi="微软雅黑 Light" w:hint="eastAsia"/>
              </w:rPr>
              <w:t>。0</w:t>
            </w:r>
            <w:proofErr w:type="gramStart"/>
            <w:r w:rsidR="001A2026">
              <w:rPr>
                <w:rFonts w:ascii="微软雅黑 Light" w:eastAsia="微软雅黑 Light" w:hAnsi="微软雅黑 Light"/>
              </w:rPr>
              <w:t>—</w:t>
            </w:r>
            <w:r w:rsidR="001A2026">
              <w:rPr>
                <w:rFonts w:ascii="微软雅黑 Light" w:eastAsia="微软雅黑 Light" w:hAnsi="微软雅黑 Light" w:hint="eastAsia"/>
              </w:rPr>
              <w:t>任务</w:t>
            </w:r>
            <w:proofErr w:type="gramEnd"/>
            <w:r w:rsidR="001A2026">
              <w:rPr>
                <w:rFonts w:ascii="微软雅黑 Light" w:eastAsia="微软雅黑 Light" w:hAnsi="微软雅黑 Light" w:hint="eastAsia"/>
              </w:rPr>
              <w:t>接收并</w:t>
            </w:r>
            <w:r w:rsidR="0069185E">
              <w:rPr>
                <w:rFonts w:ascii="微软雅黑 Light" w:eastAsia="微软雅黑 Light" w:hAnsi="微软雅黑 Light" w:hint="eastAsia"/>
              </w:rPr>
              <w:t>正确处理</w:t>
            </w:r>
            <w:r w:rsidR="001A2026">
              <w:rPr>
                <w:rFonts w:ascii="微软雅黑 Light" w:eastAsia="微软雅黑 Light" w:hAnsi="微软雅黑 Light" w:hint="eastAsia"/>
              </w:rPr>
              <w:t>，1</w:t>
            </w:r>
            <w:proofErr w:type="gramStart"/>
            <w:r w:rsidR="001A2026">
              <w:rPr>
                <w:rFonts w:ascii="微软雅黑 Light" w:eastAsia="微软雅黑 Light" w:hAnsi="微软雅黑 Light"/>
              </w:rPr>
              <w:t>—</w:t>
            </w:r>
            <w:r w:rsidR="001A2026">
              <w:rPr>
                <w:rFonts w:ascii="微软雅黑 Light" w:eastAsia="微软雅黑 Light" w:hAnsi="微软雅黑 Light" w:hint="eastAsia"/>
              </w:rPr>
              <w:t>任务</w:t>
            </w:r>
            <w:proofErr w:type="gramEnd"/>
            <w:r w:rsidR="001A2026">
              <w:rPr>
                <w:rFonts w:ascii="微软雅黑 Light" w:eastAsia="微软雅黑 Light" w:hAnsi="微软雅黑 Light" w:hint="eastAsia"/>
              </w:rPr>
              <w:t>数据解析错误。</w:t>
            </w:r>
          </w:p>
        </w:tc>
      </w:tr>
      <w:tr w:rsidR="00321ECF" w14:paraId="5DAACB31" w14:textId="77777777" w:rsidTr="00817BCB">
        <w:tc>
          <w:tcPr>
            <w:tcW w:w="2838" w:type="dxa"/>
            <w:shd w:val="clear" w:color="auto" w:fill="FFFFFF" w:themeFill="background1"/>
          </w:tcPr>
          <w:p w14:paraId="2CA1590A" w14:textId="3C53C80F" w:rsidR="00321ECF" w:rsidRDefault="00321ECF"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接收日志</w:t>
            </w:r>
          </w:p>
        </w:tc>
        <w:tc>
          <w:tcPr>
            <w:tcW w:w="1642" w:type="dxa"/>
            <w:shd w:val="clear" w:color="auto" w:fill="FFFFFF" w:themeFill="background1"/>
          </w:tcPr>
          <w:p w14:paraId="44E1917A" w14:textId="3B12323B" w:rsidR="00321ECF" w:rsidRDefault="00321ECF"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信息</w:t>
            </w:r>
          </w:p>
        </w:tc>
        <w:tc>
          <w:tcPr>
            <w:tcW w:w="4864" w:type="dxa"/>
            <w:shd w:val="clear" w:color="auto" w:fill="FFFFFF" w:themeFill="background1"/>
          </w:tcPr>
          <w:p w14:paraId="1C96BBAE" w14:textId="002ED3B6" w:rsidR="00321ECF" w:rsidRDefault="00321ECF" w:rsidP="00817BCB">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记录从XX装置总控系统收到的任务信息和对任务的处理</w:t>
            </w:r>
            <w:r w:rsidR="00F05AA0">
              <w:rPr>
                <w:rFonts w:ascii="微软雅黑 Light" w:eastAsia="微软雅黑 Light" w:hAnsi="微软雅黑 Light" w:hint="eastAsia"/>
              </w:rPr>
              <w:t>错误日志</w:t>
            </w:r>
            <w:r>
              <w:rPr>
                <w:rFonts w:ascii="微软雅黑 Light" w:eastAsia="微软雅黑 Light" w:hAnsi="微软雅黑 Light" w:hint="eastAsia"/>
              </w:rPr>
              <w:t>。</w:t>
            </w:r>
          </w:p>
        </w:tc>
      </w:tr>
    </w:tbl>
    <w:p w14:paraId="2D1FE8FC" w14:textId="27BB1608" w:rsidR="00AA4BB1" w:rsidRDefault="00AA4BB1" w:rsidP="00AA4BB1">
      <w:pPr>
        <w:pStyle w:val="3"/>
        <w:rPr>
          <w:rFonts w:ascii="微软雅黑 Light" w:eastAsia="微软雅黑 Light" w:hAnsi="微软雅黑 Light"/>
        </w:rPr>
      </w:pPr>
      <w:bookmarkStart w:id="99" w:name="_Toc17152937"/>
      <w:r>
        <w:rPr>
          <w:rFonts w:ascii="微软雅黑 Light" w:eastAsia="微软雅黑 Light" w:hAnsi="微软雅黑 Light" w:hint="eastAsia"/>
        </w:rPr>
        <w:t>任务下发</w:t>
      </w:r>
      <w:bookmarkEnd w:id="99"/>
    </w:p>
    <w:p w14:paraId="3F64DC1D" w14:textId="09536E04"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F92E2A5" w14:textId="3B7AC3B5" w:rsidR="00E62E15" w:rsidRDefault="00E62E15" w:rsidP="00E62E15">
      <w:pPr>
        <w:widowControl w:val="0"/>
        <w:spacing w:line="460" w:lineRule="exact"/>
        <w:ind w:firstLineChars="200" w:firstLine="560"/>
        <w:jc w:val="both"/>
        <w:rPr>
          <w:rFonts w:ascii="微软雅黑 Light" w:eastAsia="微软雅黑 Light" w:hAnsi="微软雅黑 Light"/>
        </w:rPr>
      </w:pPr>
      <w:r w:rsidRPr="00E62E15">
        <w:rPr>
          <w:rFonts w:ascii="微软雅黑 Light" w:eastAsia="微软雅黑 Light" w:hAnsi="微软雅黑 Light" w:hint="eastAsia"/>
        </w:rPr>
        <w:t>辐射防护数据集成与监控系统将任务信息发送到子系统，子系统执行下发的任务。</w:t>
      </w:r>
      <w:r>
        <w:rPr>
          <w:rFonts w:ascii="微软雅黑 Light" w:eastAsia="微软雅黑 Light" w:hAnsi="微软雅黑 Light" w:hint="eastAsia"/>
        </w:rPr>
        <w:t>软件不仅可以从XX</w:t>
      </w:r>
      <w:r w:rsidR="00034DC7">
        <w:rPr>
          <w:rFonts w:ascii="微软雅黑 Light" w:eastAsia="微软雅黑 Light" w:hAnsi="微软雅黑 Light" w:hint="eastAsia"/>
        </w:rPr>
        <w:t>装置</w:t>
      </w:r>
      <w:r>
        <w:rPr>
          <w:rFonts w:ascii="微软雅黑 Light" w:eastAsia="微软雅黑 Light" w:hAnsi="微软雅黑 Light" w:hint="eastAsia"/>
        </w:rPr>
        <w:t>总控系统接收任务，也提供任务下发界面，用户可以在软件上</w:t>
      </w:r>
      <w:r w:rsidR="00E775C5">
        <w:rPr>
          <w:rFonts w:ascii="微软雅黑 Light" w:eastAsia="微软雅黑 Light" w:hAnsi="微软雅黑 Light" w:hint="eastAsia"/>
        </w:rPr>
        <w:t>选择任务并配置参数，</w:t>
      </w:r>
      <w:r>
        <w:rPr>
          <w:rFonts w:ascii="微软雅黑 Light" w:eastAsia="微软雅黑 Light" w:hAnsi="微软雅黑 Light" w:hint="eastAsia"/>
        </w:rPr>
        <w:t>进行下发。任务下发需要记录任务详细信息到日志中。</w:t>
      </w:r>
    </w:p>
    <w:p w14:paraId="463F8AA5" w14:textId="6469CD26" w:rsidR="00E62E15" w:rsidRPr="00E62E15" w:rsidRDefault="00E62E15" w:rsidP="00E62E15">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子系统收到任务后，应答</w:t>
      </w:r>
      <w:r w:rsidRPr="00E62E15">
        <w:rPr>
          <w:rFonts w:ascii="微软雅黑 Light" w:eastAsia="微软雅黑 Light" w:hAnsi="微软雅黑 Light" w:hint="eastAsia"/>
        </w:rPr>
        <w:t>辐射防护数据集成与监控系统</w:t>
      </w:r>
      <w:r>
        <w:rPr>
          <w:rFonts w:ascii="微软雅黑 Light" w:eastAsia="微软雅黑 Light" w:hAnsi="微软雅黑 Light" w:hint="eastAsia"/>
        </w:rPr>
        <w:t>，表明任务的接收状态。</w:t>
      </w:r>
      <w:r w:rsidR="00034DC7" w:rsidRPr="00E62E15">
        <w:rPr>
          <w:rFonts w:ascii="微软雅黑 Light" w:eastAsia="微软雅黑 Light" w:hAnsi="微软雅黑 Light" w:hint="eastAsia"/>
        </w:rPr>
        <w:t>辐射防护数据集成与监控系统</w:t>
      </w:r>
      <w:r w:rsidR="00034DC7">
        <w:rPr>
          <w:rFonts w:ascii="微软雅黑 Light" w:eastAsia="微软雅黑 Light" w:hAnsi="微软雅黑 Light" w:hint="eastAsia"/>
        </w:rPr>
        <w:t>将此状态回给</w:t>
      </w:r>
      <w:r w:rsidR="00034DC7">
        <w:rPr>
          <w:rFonts w:ascii="微软雅黑 Light" w:eastAsia="微软雅黑 Light" w:hAnsi="微软雅黑 Light" w:hint="eastAsia"/>
        </w:rPr>
        <w:t>XX</w:t>
      </w:r>
      <w:r w:rsidR="00034DC7">
        <w:rPr>
          <w:rFonts w:ascii="微软雅黑 Light" w:eastAsia="微软雅黑 Light" w:hAnsi="微软雅黑 Light" w:hint="eastAsia"/>
        </w:rPr>
        <w:t>装置</w:t>
      </w:r>
      <w:r w:rsidR="00034DC7">
        <w:rPr>
          <w:rFonts w:ascii="微软雅黑 Light" w:eastAsia="微软雅黑 Light" w:hAnsi="微软雅黑 Light" w:hint="eastAsia"/>
        </w:rPr>
        <w:t>总控系统</w:t>
      </w:r>
      <w:r w:rsidR="00034DC7">
        <w:rPr>
          <w:rFonts w:ascii="微软雅黑 Light" w:eastAsia="微软雅黑 Light" w:hAnsi="微软雅黑 Light" w:hint="eastAsia"/>
        </w:rPr>
        <w:t>。</w:t>
      </w:r>
    </w:p>
    <w:p w14:paraId="1B5D0B7F" w14:textId="7166DDEB"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7E1A030C" w14:textId="20A32CC3" w:rsidR="00034DC7" w:rsidRPr="0086627D" w:rsidRDefault="00034DC7" w:rsidP="00034DC7">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w:t>
      </w:r>
      <w:r>
        <w:rPr>
          <w:rFonts w:ascii="微软雅黑 Light" w:eastAsia="微软雅黑 Light" w:hAnsi="微软雅黑 Light" w:hint="eastAsia"/>
        </w:rPr>
        <w:t>下发</w:t>
      </w:r>
      <w:r w:rsidRPr="0086627D">
        <w:rPr>
          <w:rFonts w:ascii="微软雅黑 Light" w:eastAsia="微软雅黑 Light" w:hAnsi="微软雅黑 Light" w:hint="eastAsia"/>
        </w:rPr>
        <w:t>功能的输</w:t>
      </w:r>
      <w:r>
        <w:rPr>
          <w:rFonts w:ascii="微软雅黑 Light" w:eastAsia="微软雅黑 Light" w:hAnsi="微软雅黑 Light" w:hint="eastAsia"/>
        </w:rPr>
        <w:t>入</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880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8</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46F3E296" w14:textId="276A96FB" w:rsidR="00034DC7" w:rsidRDefault="00034DC7" w:rsidP="00034DC7">
      <w:pPr>
        <w:pStyle w:val="afc"/>
        <w:rPr>
          <w:rFonts w:ascii="微软雅黑 Light" w:eastAsia="微软雅黑 Light" w:hAnsi="微软雅黑 Light"/>
        </w:rPr>
      </w:pPr>
      <w:bookmarkStart w:id="100" w:name="_Ref17150880"/>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8</w:t>
      </w:r>
      <w:r w:rsidRPr="00A430D7">
        <w:rPr>
          <w:rFonts w:ascii="微软雅黑 Light" w:eastAsia="微软雅黑 Light" w:hAnsi="微软雅黑 Light"/>
        </w:rPr>
        <w:fldChar w:fldCharType="end"/>
      </w:r>
      <w:bookmarkEnd w:id="100"/>
      <w:r>
        <w:rPr>
          <w:rFonts w:ascii="微软雅黑 Light" w:eastAsia="微软雅黑 Light" w:hAnsi="微软雅黑 Light"/>
        </w:rPr>
        <w:t xml:space="preserve"> </w:t>
      </w:r>
      <w:r>
        <w:rPr>
          <w:rFonts w:ascii="微软雅黑 Light" w:eastAsia="微软雅黑 Light" w:hAnsi="微软雅黑 Light" w:hint="eastAsia"/>
        </w:rPr>
        <w:t>任务</w:t>
      </w:r>
      <w:r>
        <w:rPr>
          <w:rFonts w:ascii="微软雅黑 Light" w:eastAsia="微软雅黑 Light" w:hAnsi="微软雅黑 Light" w:hint="eastAsia"/>
        </w:rPr>
        <w:t>下发</w:t>
      </w:r>
      <w:r>
        <w:rPr>
          <w:rFonts w:ascii="微软雅黑 Light" w:eastAsia="微软雅黑 Light" w:hAnsi="微软雅黑 Light" w:hint="eastAsia"/>
        </w:rPr>
        <w:t>功能输入</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034DC7" w14:paraId="186DB7DF" w14:textId="77777777" w:rsidTr="00817BCB">
        <w:tc>
          <w:tcPr>
            <w:tcW w:w="2859" w:type="dxa"/>
            <w:tcBorders>
              <w:bottom w:val="single" w:sz="4" w:space="0" w:color="auto"/>
            </w:tcBorders>
            <w:shd w:val="clear" w:color="auto" w:fill="BFBFBF" w:themeFill="background1" w:themeFillShade="BF"/>
          </w:tcPr>
          <w:p w14:paraId="15487ED2" w14:textId="77777777" w:rsidR="00034DC7" w:rsidRPr="0086627D" w:rsidRDefault="00034DC7"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1935E81A" w14:textId="77777777" w:rsidR="00034DC7" w:rsidRPr="0086627D" w:rsidRDefault="00034DC7"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4415EE8F" w14:textId="77777777" w:rsidR="00034DC7" w:rsidRPr="0086627D" w:rsidRDefault="00034DC7"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034DC7" w:rsidRPr="00034DC7" w14:paraId="3BE61076" w14:textId="77777777" w:rsidTr="00817BCB">
        <w:tc>
          <w:tcPr>
            <w:tcW w:w="2859" w:type="dxa"/>
            <w:shd w:val="clear" w:color="auto" w:fill="FFFFFF" w:themeFill="background1"/>
          </w:tcPr>
          <w:p w14:paraId="4433AA45" w14:textId="01DE45ED"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lastRenderedPageBreak/>
              <w:t>目的子系统名称</w:t>
            </w:r>
          </w:p>
        </w:tc>
        <w:tc>
          <w:tcPr>
            <w:tcW w:w="1585" w:type="dxa"/>
            <w:shd w:val="clear" w:color="auto" w:fill="FFFFFF" w:themeFill="background1"/>
          </w:tcPr>
          <w:p w14:paraId="0D18051E" w14:textId="472D3983" w:rsidR="00034DC7" w:rsidRPr="0086627D" w:rsidRDefault="00034DC7" w:rsidP="00034DC7">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String</w:t>
            </w:r>
          </w:p>
        </w:tc>
        <w:tc>
          <w:tcPr>
            <w:tcW w:w="4900" w:type="dxa"/>
            <w:shd w:val="clear" w:color="auto" w:fill="FFFFFF" w:themeFill="background1"/>
          </w:tcPr>
          <w:p w14:paraId="6D890086" w14:textId="2D043B13" w:rsidR="00034DC7" w:rsidRPr="0086627D"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将要执行该任务的子系统名称。</w:t>
            </w:r>
          </w:p>
        </w:tc>
      </w:tr>
      <w:tr w:rsidR="00034DC7" w:rsidRPr="00034DC7" w14:paraId="2CF3791F" w14:textId="77777777" w:rsidTr="00817BCB">
        <w:tc>
          <w:tcPr>
            <w:tcW w:w="2859" w:type="dxa"/>
            <w:shd w:val="clear" w:color="auto" w:fill="FFFFFF" w:themeFill="background1"/>
          </w:tcPr>
          <w:p w14:paraId="51CDE878" w14:textId="50F58D41"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名称</w:t>
            </w:r>
          </w:p>
        </w:tc>
        <w:tc>
          <w:tcPr>
            <w:tcW w:w="1585" w:type="dxa"/>
            <w:shd w:val="clear" w:color="auto" w:fill="FFFFFF" w:themeFill="background1"/>
          </w:tcPr>
          <w:p w14:paraId="635C1CAF" w14:textId="7738E667"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String</w:t>
            </w:r>
          </w:p>
        </w:tc>
        <w:tc>
          <w:tcPr>
            <w:tcW w:w="4900" w:type="dxa"/>
            <w:shd w:val="clear" w:color="auto" w:fill="FFFFFF" w:themeFill="background1"/>
          </w:tcPr>
          <w:p w14:paraId="5FC53E4A" w14:textId="5CEBFDEB"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下发到子系统的任务名称。</w:t>
            </w:r>
          </w:p>
        </w:tc>
      </w:tr>
      <w:tr w:rsidR="00034DC7" w:rsidRPr="00034DC7" w14:paraId="0D2DFB8D" w14:textId="77777777" w:rsidTr="00817BCB">
        <w:tc>
          <w:tcPr>
            <w:tcW w:w="2859" w:type="dxa"/>
            <w:shd w:val="clear" w:color="auto" w:fill="FFFFFF" w:themeFill="background1"/>
          </w:tcPr>
          <w:p w14:paraId="623FD109" w14:textId="47E16C22"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参数</w:t>
            </w:r>
          </w:p>
        </w:tc>
        <w:tc>
          <w:tcPr>
            <w:tcW w:w="1585" w:type="dxa"/>
            <w:shd w:val="clear" w:color="auto" w:fill="FFFFFF" w:themeFill="background1"/>
          </w:tcPr>
          <w:p w14:paraId="454341E7" w14:textId="2DFE2653" w:rsidR="00034DC7" w:rsidRDefault="00034DC7" w:rsidP="00034DC7">
            <w:pPr>
              <w:widowControl w:val="0"/>
              <w:spacing w:line="460" w:lineRule="exact"/>
              <w:jc w:val="both"/>
              <w:rPr>
                <w:rFonts w:ascii="微软雅黑 Light" w:eastAsia="微软雅黑 Light" w:hAnsi="微软雅黑 Light" w:hint="eastAsia"/>
              </w:rPr>
            </w:pPr>
            <w:r w:rsidRPr="0024333E">
              <w:rPr>
                <w:rFonts w:ascii="微软雅黑 Light" w:eastAsia="微软雅黑 Light" w:hAnsi="微软雅黑 Light" w:hint="eastAsia"/>
              </w:rPr>
              <w:t>Variant</w:t>
            </w:r>
          </w:p>
        </w:tc>
        <w:tc>
          <w:tcPr>
            <w:tcW w:w="4900" w:type="dxa"/>
            <w:shd w:val="clear" w:color="auto" w:fill="FFFFFF" w:themeFill="background1"/>
          </w:tcPr>
          <w:p w14:paraId="40440985" w14:textId="0A110D0E" w:rsidR="00034DC7" w:rsidRDefault="00034DC7" w:rsidP="00034DC7">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参数，可以为0个、1个或多个。</w:t>
            </w:r>
          </w:p>
        </w:tc>
      </w:tr>
    </w:tbl>
    <w:p w14:paraId="5B8EBB23" w14:textId="719D57ED"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C430DEB" w14:textId="07EC415A" w:rsidR="00927731" w:rsidRDefault="00927731" w:rsidP="00927731">
      <w:pPr>
        <w:widowControl w:val="0"/>
        <w:spacing w:line="460" w:lineRule="exact"/>
        <w:ind w:firstLineChars="200" w:firstLine="560"/>
        <w:jc w:val="both"/>
        <w:rPr>
          <w:rFonts w:ascii="微软雅黑 Light" w:eastAsia="微软雅黑 Light" w:hAnsi="微软雅黑 Light"/>
        </w:rPr>
      </w:pPr>
      <w:r w:rsidRPr="00927731">
        <w:rPr>
          <w:rFonts w:ascii="微软雅黑 Light" w:eastAsia="微软雅黑 Light" w:hAnsi="微软雅黑 Light" w:hint="eastAsia"/>
        </w:rPr>
        <w:t>任务下发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1338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00614D06" w:rsidRPr="00F038DE">
        <w:rPr>
          <w:rFonts w:ascii="微软雅黑 Light" w:eastAsia="微软雅黑 Light" w:hAnsi="微软雅黑 Light" w:hint="eastAsia"/>
        </w:rPr>
        <w:t xml:space="preserve">图 </w:t>
      </w:r>
      <w:r w:rsidR="00614D06">
        <w:rPr>
          <w:rFonts w:ascii="微软雅黑 Light" w:eastAsia="微软雅黑 Light" w:hAnsi="微软雅黑 Light"/>
          <w:noProof/>
        </w:rPr>
        <w:t>19</w:t>
      </w:r>
      <w:r>
        <w:rPr>
          <w:rFonts w:ascii="微软雅黑 Light" w:eastAsia="微软雅黑 Light" w:hAnsi="微软雅黑 Light"/>
        </w:rPr>
        <w:fldChar w:fldCharType="end"/>
      </w:r>
      <w:r w:rsidRPr="00927731">
        <w:rPr>
          <w:rFonts w:ascii="微软雅黑 Light" w:eastAsia="微软雅黑 Light" w:hAnsi="微软雅黑 Light" w:hint="eastAsia"/>
        </w:rPr>
        <w:t>所示。</w:t>
      </w:r>
    </w:p>
    <w:p w14:paraId="20BF00BE" w14:textId="6B1300F3" w:rsidR="0056563A" w:rsidRDefault="0056563A" w:rsidP="0056563A">
      <w:pPr>
        <w:jc w:val="center"/>
        <w:rPr>
          <w:rFonts w:hint="eastAsia"/>
        </w:rPr>
      </w:pPr>
      <w:r>
        <w:object w:dxaOrig="7021" w:dyaOrig="7156" w14:anchorId="6431F1B8">
          <v:shape id="_x0000_i1132" type="#_x0000_t75" style="width:351pt;height:357.75pt" o:ole="">
            <v:imagedata r:id="rId51" o:title=""/>
          </v:shape>
          <o:OLEObject Type="Embed" ProgID="Visio.Drawing.15" ShapeID="_x0000_i1132" DrawAspect="Content" ObjectID="_1627766867" r:id="rId52"/>
        </w:object>
      </w:r>
    </w:p>
    <w:p w14:paraId="575534B1" w14:textId="41CC23E6" w:rsidR="00927731" w:rsidRPr="00D81739" w:rsidRDefault="00927731" w:rsidP="00927731">
      <w:pPr>
        <w:jc w:val="center"/>
        <w:rPr>
          <w:rFonts w:ascii="微软雅黑 Light" w:eastAsia="微软雅黑 Light" w:hAnsi="微软雅黑 Light"/>
        </w:rPr>
      </w:pPr>
      <w:bookmarkStart w:id="101" w:name="_Ref17151338"/>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sidR="00614D06">
        <w:rPr>
          <w:rFonts w:ascii="微软雅黑 Light" w:eastAsia="微软雅黑 Light" w:hAnsi="微软雅黑 Light"/>
          <w:noProof/>
        </w:rPr>
        <w:t>19</w:t>
      </w:r>
      <w:r w:rsidRPr="00F038DE">
        <w:rPr>
          <w:rFonts w:ascii="微软雅黑 Light" w:eastAsia="微软雅黑 Light" w:hAnsi="微软雅黑 Light"/>
        </w:rPr>
        <w:fldChar w:fldCharType="end"/>
      </w:r>
      <w:bookmarkEnd w:id="101"/>
      <w:r w:rsidRPr="00F038DE">
        <w:rPr>
          <w:rFonts w:ascii="微软雅黑 Light" w:eastAsia="微软雅黑 Light" w:hAnsi="微软雅黑 Light"/>
        </w:rPr>
        <w:t xml:space="preserve"> </w:t>
      </w:r>
      <w:r>
        <w:rPr>
          <w:rFonts w:ascii="微软雅黑 Light" w:eastAsia="微软雅黑 Light" w:hAnsi="微软雅黑 Light" w:hint="eastAsia"/>
        </w:rPr>
        <w:t>任务</w:t>
      </w:r>
      <w:r>
        <w:rPr>
          <w:rFonts w:ascii="微软雅黑 Light" w:eastAsia="微软雅黑 Light" w:hAnsi="微软雅黑 Light" w:hint="eastAsia"/>
        </w:rPr>
        <w:t>下发</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4F490580" w14:textId="7B64A26F" w:rsidR="00E67D65" w:rsidRDefault="00E67D65" w:rsidP="00E67D65">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4189509" w14:textId="1B985EAC" w:rsidR="00321ECF" w:rsidRPr="0086627D" w:rsidRDefault="00321ECF" w:rsidP="00321ECF">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任务下发</w:t>
      </w:r>
      <w:r w:rsidRPr="0086627D">
        <w:rPr>
          <w:rFonts w:ascii="微软雅黑 Light" w:eastAsia="微软雅黑 Light" w:hAnsi="微软雅黑 Light" w:hint="eastAsia"/>
        </w:rPr>
        <w:t>功能的输</w:t>
      </w:r>
      <w:r>
        <w:rPr>
          <w:rFonts w:ascii="微软雅黑 Light" w:eastAsia="微软雅黑 Light" w:hAnsi="微软雅黑 Light" w:hint="eastAsia"/>
        </w:rPr>
        <w:t>出</w:t>
      </w:r>
      <w:r w:rsidRPr="0086627D">
        <w:rPr>
          <w:rFonts w:ascii="微软雅黑 Light" w:eastAsia="微软雅黑 Light" w:hAnsi="微软雅黑 Light" w:hint="eastAsia"/>
        </w:rPr>
        <w:t>要求</w:t>
      </w:r>
      <w:r>
        <w:rPr>
          <w:rFonts w:ascii="微软雅黑 Light" w:eastAsia="微软雅黑 Light" w:hAnsi="微软雅黑 Light" w:hint="eastAsia"/>
        </w:rPr>
        <w:t>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099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A430D7">
        <w:rPr>
          <w:rFonts w:ascii="微软雅黑 Light" w:eastAsia="微软雅黑 Light" w:hAnsi="微软雅黑 Light" w:hint="eastAsia"/>
        </w:rPr>
        <w:t xml:space="preserve">表 </w:t>
      </w:r>
      <w:r>
        <w:rPr>
          <w:rFonts w:ascii="微软雅黑 Light" w:eastAsia="微软雅黑 Light" w:hAnsi="微软雅黑 Light"/>
          <w:noProof/>
        </w:rPr>
        <w:t>39</w:t>
      </w:r>
      <w:r>
        <w:rPr>
          <w:rFonts w:ascii="微软雅黑 Light" w:eastAsia="微软雅黑 Light" w:hAnsi="微软雅黑 Light"/>
        </w:rPr>
        <w:fldChar w:fldCharType="end"/>
      </w:r>
      <w:r w:rsidRPr="0086627D">
        <w:rPr>
          <w:rFonts w:ascii="微软雅黑 Light" w:eastAsia="微软雅黑 Light" w:hAnsi="微软雅黑 Light" w:hint="eastAsia"/>
        </w:rPr>
        <w:t>所示。</w:t>
      </w:r>
    </w:p>
    <w:p w14:paraId="1E1A67D1" w14:textId="5DC1E309" w:rsidR="00321ECF" w:rsidRDefault="00321ECF" w:rsidP="00321ECF">
      <w:pPr>
        <w:pStyle w:val="afc"/>
        <w:rPr>
          <w:rFonts w:ascii="微软雅黑 Light" w:eastAsia="微软雅黑 Light" w:hAnsi="微软雅黑 Light"/>
        </w:rPr>
      </w:pPr>
      <w:bookmarkStart w:id="102" w:name="_Ref17150996"/>
      <w:r w:rsidRPr="00A430D7">
        <w:rPr>
          <w:rFonts w:ascii="微软雅黑 Light" w:eastAsia="微软雅黑 Light" w:hAnsi="微软雅黑 Light" w:hint="eastAsia"/>
        </w:rPr>
        <w:t xml:space="preserve">表 </w:t>
      </w:r>
      <w:r w:rsidRPr="00A430D7">
        <w:rPr>
          <w:rFonts w:ascii="微软雅黑 Light" w:eastAsia="微软雅黑 Light" w:hAnsi="微软雅黑 Light"/>
        </w:rPr>
        <w:fldChar w:fldCharType="begin"/>
      </w:r>
      <w:r w:rsidRPr="00A430D7">
        <w:rPr>
          <w:rFonts w:ascii="微软雅黑 Light" w:eastAsia="微软雅黑 Light" w:hAnsi="微软雅黑 Light"/>
        </w:rPr>
        <w:instrText xml:space="preserve"> </w:instrText>
      </w:r>
      <w:r w:rsidRPr="00A430D7">
        <w:rPr>
          <w:rFonts w:ascii="微软雅黑 Light" w:eastAsia="微软雅黑 Light" w:hAnsi="微软雅黑 Light" w:hint="eastAsia"/>
        </w:rPr>
        <w:instrText>SEQ 表 \* ARABIC</w:instrText>
      </w:r>
      <w:r w:rsidRPr="00A430D7">
        <w:rPr>
          <w:rFonts w:ascii="微软雅黑 Light" w:eastAsia="微软雅黑 Light" w:hAnsi="微软雅黑 Light"/>
        </w:rPr>
        <w:instrText xml:space="preserve"> </w:instrText>
      </w:r>
      <w:r w:rsidRPr="00A430D7">
        <w:rPr>
          <w:rFonts w:ascii="微软雅黑 Light" w:eastAsia="微软雅黑 Light" w:hAnsi="微软雅黑 Light"/>
        </w:rPr>
        <w:fldChar w:fldCharType="separate"/>
      </w:r>
      <w:r>
        <w:rPr>
          <w:rFonts w:ascii="微软雅黑 Light" w:eastAsia="微软雅黑 Light" w:hAnsi="微软雅黑 Light"/>
          <w:noProof/>
        </w:rPr>
        <w:t>39</w:t>
      </w:r>
      <w:r w:rsidRPr="00A430D7">
        <w:rPr>
          <w:rFonts w:ascii="微软雅黑 Light" w:eastAsia="微软雅黑 Light" w:hAnsi="微软雅黑 Light"/>
        </w:rPr>
        <w:fldChar w:fldCharType="end"/>
      </w:r>
      <w:bookmarkEnd w:id="102"/>
      <w:r>
        <w:rPr>
          <w:rFonts w:ascii="微软雅黑 Light" w:eastAsia="微软雅黑 Light" w:hAnsi="微软雅黑 Light"/>
        </w:rPr>
        <w:t xml:space="preserve"> </w:t>
      </w:r>
      <w:r>
        <w:rPr>
          <w:rFonts w:ascii="微软雅黑 Light" w:eastAsia="微软雅黑 Light" w:hAnsi="微软雅黑 Light" w:hint="eastAsia"/>
        </w:rPr>
        <w:t>任务下发功能输</w:t>
      </w:r>
      <w:r>
        <w:rPr>
          <w:rFonts w:ascii="微软雅黑 Light" w:eastAsia="微软雅黑 Light" w:hAnsi="微软雅黑 Light" w:hint="eastAsia"/>
        </w:rPr>
        <w:t>出</w:t>
      </w:r>
      <w:r w:rsidRPr="00A430D7">
        <w:rPr>
          <w:rFonts w:ascii="微软雅黑 Light" w:eastAsia="微软雅黑 Light" w:hAnsi="微软雅黑 Light" w:hint="eastAsia"/>
        </w:rPr>
        <w:t>表</w:t>
      </w:r>
    </w:p>
    <w:tbl>
      <w:tblPr>
        <w:tblStyle w:val="af0"/>
        <w:tblW w:w="0" w:type="auto"/>
        <w:tblLook w:val="04A0" w:firstRow="1" w:lastRow="0" w:firstColumn="1" w:lastColumn="0" w:noHBand="0" w:noVBand="1"/>
      </w:tblPr>
      <w:tblGrid>
        <w:gridCol w:w="2859"/>
        <w:gridCol w:w="1585"/>
        <w:gridCol w:w="4900"/>
      </w:tblGrid>
      <w:tr w:rsidR="00321ECF" w14:paraId="4C677FAD" w14:textId="77777777" w:rsidTr="00817BCB">
        <w:tc>
          <w:tcPr>
            <w:tcW w:w="2859" w:type="dxa"/>
            <w:tcBorders>
              <w:bottom w:val="single" w:sz="4" w:space="0" w:color="auto"/>
            </w:tcBorders>
            <w:shd w:val="clear" w:color="auto" w:fill="BFBFBF" w:themeFill="background1" w:themeFillShade="BF"/>
          </w:tcPr>
          <w:p w14:paraId="760D85D4" w14:textId="77777777" w:rsidR="00321ECF" w:rsidRPr="0086627D" w:rsidRDefault="00321ECF" w:rsidP="00817BCB">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lastRenderedPageBreak/>
              <w:t>内容</w:t>
            </w:r>
            <w:r w:rsidRPr="0086627D">
              <w:rPr>
                <w:rFonts w:ascii="微软雅黑 Light" w:eastAsia="微软雅黑 Light" w:hAnsi="微软雅黑 Light" w:hint="eastAsia"/>
              </w:rPr>
              <w:t>名称</w:t>
            </w:r>
          </w:p>
        </w:tc>
        <w:tc>
          <w:tcPr>
            <w:tcW w:w="1585" w:type="dxa"/>
            <w:tcBorders>
              <w:bottom w:val="single" w:sz="4" w:space="0" w:color="auto"/>
            </w:tcBorders>
            <w:shd w:val="clear" w:color="auto" w:fill="BFBFBF" w:themeFill="background1" w:themeFillShade="BF"/>
          </w:tcPr>
          <w:p w14:paraId="7FD40C19" w14:textId="77777777" w:rsidR="00321ECF" w:rsidRPr="0086627D" w:rsidRDefault="00321ECF"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类型</w:t>
            </w:r>
          </w:p>
        </w:tc>
        <w:tc>
          <w:tcPr>
            <w:tcW w:w="4900" w:type="dxa"/>
            <w:tcBorders>
              <w:bottom w:val="single" w:sz="4" w:space="0" w:color="auto"/>
            </w:tcBorders>
            <w:shd w:val="clear" w:color="auto" w:fill="BFBFBF" w:themeFill="background1" w:themeFillShade="BF"/>
          </w:tcPr>
          <w:p w14:paraId="04E1257B" w14:textId="77777777" w:rsidR="00321ECF" w:rsidRPr="0086627D" w:rsidRDefault="00321ECF" w:rsidP="00817BCB">
            <w:pPr>
              <w:widowControl w:val="0"/>
              <w:spacing w:line="460" w:lineRule="exact"/>
              <w:jc w:val="both"/>
              <w:rPr>
                <w:rFonts w:ascii="微软雅黑 Light" w:eastAsia="微软雅黑 Light" w:hAnsi="微软雅黑 Light"/>
              </w:rPr>
            </w:pPr>
            <w:r w:rsidRPr="0086627D">
              <w:rPr>
                <w:rFonts w:ascii="微软雅黑 Light" w:eastAsia="微软雅黑 Light" w:hAnsi="微软雅黑 Light" w:hint="eastAsia"/>
              </w:rPr>
              <w:t>备注</w:t>
            </w:r>
          </w:p>
        </w:tc>
      </w:tr>
      <w:tr w:rsidR="00321ECF" w:rsidRPr="00034DC7" w14:paraId="435E363B" w14:textId="77777777" w:rsidTr="00817BCB">
        <w:tc>
          <w:tcPr>
            <w:tcW w:w="2859" w:type="dxa"/>
            <w:shd w:val="clear" w:color="auto" w:fill="FFFFFF" w:themeFill="background1"/>
          </w:tcPr>
          <w:p w14:paraId="3999FF31" w14:textId="153425D7" w:rsidR="00321ECF" w:rsidRDefault="00321ECF" w:rsidP="00321EC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处理状态应答</w:t>
            </w:r>
          </w:p>
        </w:tc>
        <w:tc>
          <w:tcPr>
            <w:tcW w:w="1585" w:type="dxa"/>
            <w:shd w:val="clear" w:color="auto" w:fill="FFFFFF" w:themeFill="background1"/>
          </w:tcPr>
          <w:p w14:paraId="63DFD17E" w14:textId="64E09A13" w:rsidR="00321ECF" w:rsidRPr="0086627D" w:rsidRDefault="00321ECF" w:rsidP="00321ECF">
            <w:pPr>
              <w:widowControl w:val="0"/>
              <w:spacing w:line="460" w:lineRule="exact"/>
              <w:jc w:val="both"/>
              <w:rPr>
                <w:rFonts w:ascii="微软雅黑 Light" w:eastAsia="微软雅黑 Light" w:hAnsi="微软雅黑 Light"/>
              </w:rPr>
            </w:pPr>
            <w:r>
              <w:rPr>
                <w:rFonts w:ascii="微软雅黑 Light" w:eastAsia="微软雅黑 Light" w:hAnsi="微软雅黑 Light" w:hint="eastAsia"/>
              </w:rPr>
              <w:t>Enumerate</w:t>
            </w:r>
          </w:p>
        </w:tc>
        <w:tc>
          <w:tcPr>
            <w:tcW w:w="4900" w:type="dxa"/>
            <w:shd w:val="clear" w:color="auto" w:fill="FFFFFF" w:themeFill="background1"/>
          </w:tcPr>
          <w:p w14:paraId="1C74AEAF" w14:textId="45BD48D7" w:rsidR="00321ECF" w:rsidRPr="0086627D" w:rsidRDefault="00321ECF" w:rsidP="00321ECF">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向XX装置总控系统的回应，表示</w:t>
            </w:r>
            <w:r>
              <w:rPr>
                <w:rFonts w:ascii="微软雅黑 Light" w:eastAsia="微软雅黑 Light" w:hAnsi="微软雅黑 Light" w:hint="eastAsia"/>
              </w:rPr>
              <w:t>子系统对任务的接收情况</w:t>
            </w:r>
            <w:r>
              <w:rPr>
                <w:rFonts w:ascii="微软雅黑 Light" w:eastAsia="微软雅黑 Light" w:hAnsi="微软雅黑 Light" w:hint="eastAsia"/>
              </w:rPr>
              <w:t>。0</w:t>
            </w:r>
            <w:proofErr w:type="gramStart"/>
            <w:r>
              <w:rPr>
                <w:rFonts w:ascii="微软雅黑 Light" w:eastAsia="微软雅黑 Light" w:hAnsi="微软雅黑 Light"/>
              </w:rPr>
              <w:t>—</w:t>
            </w:r>
            <w:r>
              <w:rPr>
                <w:rFonts w:ascii="微软雅黑 Light" w:eastAsia="微软雅黑 Light" w:hAnsi="微软雅黑 Light" w:hint="eastAsia"/>
              </w:rPr>
              <w:t>任务</w:t>
            </w:r>
            <w:proofErr w:type="gramEnd"/>
            <w:r>
              <w:rPr>
                <w:rFonts w:ascii="微软雅黑 Light" w:eastAsia="微软雅黑 Light" w:hAnsi="微软雅黑 Light" w:hint="eastAsia"/>
              </w:rPr>
              <w:t>接收并正确处理，</w:t>
            </w:r>
            <w:r w:rsidR="00771B9F">
              <w:rPr>
                <w:rFonts w:ascii="微软雅黑 Light" w:eastAsia="微软雅黑 Light" w:hAnsi="微软雅黑 Light" w:hint="eastAsia"/>
              </w:rPr>
              <w:t>1</w:t>
            </w:r>
            <w:proofErr w:type="gramStart"/>
            <w:r w:rsidR="00771B9F">
              <w:rPr>
                <w:rFonts w:ascii="微软雅黑 Light" w:eastAsia="微软雅黑 Light" w:hAnsi="微软雅黑 Light"/>
              </w:rPr>
              <w:t>—</w:t>
            </w:r>
            <w:r w:rsidR="00771B9F">
              <w:rPr>
                <w:rFonts w:ascii="微软雅黑 Light" w:eastAsia="微软雅黑 Light" w:hAnsi="微软雅黑 Light" w:hint="eastAsia"/>
              </w:rPr>
              <w:t>任务</w:t>
            </w:r>
            <w:proofErr w:type="gramEnd"/>
            <w:r w:rsidR="00771B9F">
              <w:rPr>
                <w:rFonts w:ascii="微软雅黑 Light" w:eastAsia="微软雅黑 Light" w:hAnsi="微软雅黑 Light" w:hint="eastAsia"/>
              </w:rPr>
              <w:t>下发子系统失败，</w:t>
            </w:r>
            <w:r w:rsidR="00771B9F">
              <w:rPr>
                <w:rFonts w:ascii="微软雅黑 Light" w:eastAsia="微软雅黑 Light" w:hAnsi="微软雅黑 Light"/>
              </w:rPr>
              <w:t>2</w:t>
            </w:r>
            <w:proofErr w:type="gramStart"/>
            <w:r>
              <w:rPr>
                <w:rFonts w:ascii="微软雅黑 Light" w:eastAsia="微软雅黑 Light" w:hAnsi="微软雅黑 Light"/>
              </w:rPr>
              <w:t>—</w:t>
            </w:r>
            <w:r>
              <w:rPr>
                <w:rFonts w:ascii="微软雅黑 Light" w:eastAsia="微软雅黑 Light" w:hAnsi="微软雅黑 Light" w:hint="eastAsia"/>
              </w:rPr>
              <w:t>任务</w:t>
            </w:r>
            <w:proofErr w:type="gramEnd"/>
            <w:r>
              <w:rPr>
                <w:rFonts w:ascii="微软雅黑 Light" w:eastAsia="微软雅黑 Light" w:hAnsi="微软雅黑 Light" w:hint="eastAsia"/>
              </w:rPr>
              <w:t>参数</w:t>
            </w:r>
            <w:r>
              <w:rPr>
                <w:rFonts w:ascii="微软雅黑 Light" w:eastAsia="微软雅黑 Light" w:hAnsi="微软雅黑 Light" w:hint="eastAsia"/>
              </w:rPr>
              <w:t>错误</w:t>
            </w:r>
            <w:r>
              <w:rPr>
                <w:rFonts w:ascii="微软雅黑 Light" w:eastAsia="微软雅黑 Light" w:hAnsi="微软雅黑 Light" w:hint="eastAsia"/>
              </w:rPr>
              <w:t>，</w:t>
            </w:r>
            <w:r w:rsidR="00771B9F">
              <w:rPr>
                <w:rFonts w:ascii="微软雅黑 Light" w:eastAsia="微软雅黑 Light" w:hAnsi="微软雅黑 Light"/>
              </w:rPr>
              <w:t>3</w:t>
            </w:r>
            <w:r>
              <w:rPr>
                <w:rFonts w:ascii="微软雅黑 Light" w:eastAsia="微软雅黑 Light" w:hAnsi="微软雅黑 Light"/>
              </w:rPr>
              <w:t>—</w:t>
            </w:r>
            <w:r>
              <w:rPr>
                <w:rFonts w:ascii="微软雅黑 Light" w:eastAsia="微软雅黑 Light" w:hAnsi="微软雅黑 Light" w:hint="eastAsia"/>
              </w:rPr>
              <w:t>子系统当前正在执行任务，稍后再试</w:t>
            </w:r>
            <w:r>
              <w:rPr>
                <w:rFonts w:ascii="微软雅黑 Light" w:eastAsia="微软雅黑 Light" w:hAnsi="微软雅黑 Light" w:hint="eastAsia"/>
              </w:rPr>
              <w:t>。</w:t>
            </w:r>
          </w:p>
        </w:tc>
      </w:tr>
      <w:tr w:rsidR="00495D79" w:rsidRPr="00034DC7" w14:paraId="099F5C1D" w14:textId="77777777" w:rsidTr="00817BCB">
        <w:tc>
          <w:tcPr>
            <w:tcW w:w="2859" w:type="dxa"/>
            <w:shd w:val="clear" w:color="auto" w:fill="FFFFFF" w:themeFill="background1"/>
          </w:tcPr>
          <w:p w14:paraId="020F81FC" w14:textId="5BF9A2BB" w:rsidR="00495D79" w:rsidRDefault="00495D79" w:rsidP="00495D7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任务</w:t>
            </w:r>
            <w:r w:rsidR="0065306E">
              <w:rPr>
                <w:rFonts w:ascii="微软雅黑 Light" w:eastAsia="微软雅黑 Light" w:hAnsi="微软雅黑 Light" w:hint="eastAsia"/>
              </w:rPr>
              <w:t>下发</w:t>
            </w:r>
            <w:r>
              <w:rPr>
                <w:rFonts w:ascii="微软雅黑 Light" w:eastAsia="微软雅黑 Light" w:hAnsi="微软雅黑 Light" w:hint="eastAsia"/>
              </w:rPr>
              <w:t>日志</w:t>
            </w:r>
          </w:p>
        </w:tc>
        <w:tc>
          <w:tcPr>
            <w:tcW w:w="1585" w:type="dxa"/>
            <w:shd w:val="clear" w:color="auto" w:fill="FFFFFF" w:themeFill="background1"/>
          </w:tcPr>
          <w:p w14:paraId="27FA3FCB" w14:textId="21627DF2" w:rsidR="00495D79" w:rsidRDefault="00495D79" w:rsidP="00495D7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日志信息</w:t>
            </w:r>
          </w:p>
        </w:tc>
        <w:tc>
          <w:tcPr>
            <w:tcW w:w="4900" w:type="dxa"/>
            <w:shd w:val="clear" w:color="auto" w:fill="FFFFFF" w:themeFill="background1"/>
          </w:tcPr>
          <w:p w14:paraId="466E1EC6" w14:textId="0A6BC97E" w:rsidR="00495D79" w:rsidRDefault="00495D79" w:rsidP="00495D79">
            <w:pPr>
              <w:widowControl w:val="0"/>
              <w:spacing w:line="460" w:lineRule="exact"/>
              <w:jc w:val="both"/>
              <w:rPr>
                <w:rFonts w:ascii="微软雅黑 Light" w:eastAsia="微软雅黑 Light" w:hAnsi="微软雅黑 Light" w:hint="eastAsia"/>
              </w:rPr>
            </w:pPr>
            <w:r>
              <w:rPr>
                <w:rFonts w:ascii="微软雅黑 Light" w:eastAsia="微软雅黑 Light" w:hAnsi="微软雅黑 Light" w:hint="eastAsia"/>
              </w:rPr>
              <w:t>记录</w:t>
            </w:r>
            <w:r>
              <w:rPr>
                <w:rFonts w:ascii="微软雅黑 Light" w:eastAsia="微软雅黑 Light" w:hAnsi="微软雅黑 Light" w:hint="eastAsia"/>
              </w:rPr>
              <w:t>任务下发过程中的日志</w:t>
            </w:r>
            <w:r w:rsidR="0065306E">
              <w:rPr>
                <w:rFonts w:ascii="微软雅黑 Light" w:eastAsia="微软雅黑 Light" w:hAnsi="微软雅黑 Light" w:hint="eastAsia"/>
              </w:rPr>
              <w:t>，包括任务名称、子系统名称、任务参数和下发结果以及错误信息。</w:t>
            </w:r>
          </w:p>
        </w:tc>
      </w:tr>
    </w:tbl>
    <w:p w14:paraId="342C4EBA" w14:textId="2EED33B1" w:rsidR="00AA4BB1" w:rsidRDefault="00AA4BB1" w:rsidP="00AA4BB1">
      <w:pPr>
        <w:pStyle w:val="3"/>
        <w:rPr>
          <w:rFonts w:ascii="微软雅黑 Light" w:eastAsia="微软雅黑 Light" w:hAnsi="微软雅黑 Light"/>
        </w:rPr>
      </w:pPr>
      <w:bookmarkStart w:id="103" w:name="_Toc17152938"/>
      <w:r>
        <w:rPr>
          <w:rFonts w:ascii="微软雅黑 Light" w:eastAsia="微软雅黑 Light" w:hAnsi="微软雅黑 Light" w:hint="eastAsia"/>
        </w:rPr>
        <w:t>任务执行状态查询</w:t>
      </w:r>
      <w:bookmarkEnd w:id="103"/>
    </w:p>
    <w:p w14:paraId="536A6E6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351B12D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6AAF2B6E" w14:textId="1C363B5E"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67904788" w14:textId="46663354" w:rsidR="00614D06" w:rsidRDefault="00614D06" w:rsidP="00614D06">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查询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31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20</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58072B67" w14:textId="60417385" w:rsidR="00614D06" w:rsidRPr="00D81739" w:rsidRDefault="00614D06" w:rsidP="00614D06">
      <w:pPr>
        <w:jc w:val="center"/>
        <w:rPr>
          <w:rFonts w:ascii="微软雅黑 Light" w:eastAsia="微软雅黑 Light" w:hAnsi="微软雅黑 Light"/>
        </w:rPr>
      </w:pPr>
      <w:bookmarkStart w:id="104" w:name="_Ref17153131"/>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0</w:t>
      </w:r>
      <w:r w:rsidRPr="00F038DE">
        <w:rPr>
          <w:rFonts w:ascii="微软雅黑 Light" w:eastAsia="微软雅黑 Light" w:hAnsi="微软雅黑 Light"/>
        </w:rPr>
        <w:fldChar w:fldCharType="end"/>
      </w:r>
      <w:bookmarkEnd w:id="104"/>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查询</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6019C77F" w14:textId="77777777" w:rsidR="00614D06" w:rsidRPr="00614D06" w:rsidRDefault="00614D06" w:rsidP="00614D06">
      <w:pPr>
        <w:widowControl w:val="0"/>
        <w:spacing w:line="460" w:lineRule="exact"/>
        <w:ind w:firstLineChars="200" w:firstLine="560"/>
        <w:jc w:val="both"/>
        <w:rPr>
          <w:rFonts w:ascii="微软雅黑 Light" w:eastAsia="微软雅黑 Light" w:hAnsi="微软雅黑 Light" w:hint="eastAsia"/>
        </w:rPr>
      </w:pPr>
    </w:p>
    <w:p w14:paraId="5CE4DFCC" w14:textId="38F18234" w:rsidR="00D35CAD" w:rsidRP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06B8E9BC" w14:textId="241CDDD5" w:rsidR="00AA4BB1" w:rsidRDefault="00AA4BB1" w:rsidP="00AA4BB1">
      <w:pPr>
        <w:pStyle w:val="3"/>
        <w:rPr>
          <w:rFonts w:ascii="微软雅黑 Light" w:eastAsia="微软雅黑 Light" w:hAnsi="微软雅黑 Light"/>
        </w:rPr>
      </w:pPr>
      <w:bookmarkStart w:id="105" w:name="_Toc17152939"/>
      <w:r>
        <w:rPr>
          <w:rFonts w:ascii="微软雅黑 Light" w:eastAsia="微软雅黑 Light" w:hAnsi="微软雅黑 Light" w:hint="eastAsia"/>
        </w:rPr>
        <w:t>任务执行状态显示</w:t>
      </w:r>
      <w:bookmarkEnd w:id="105"/>
    </w:p>
    <w:p w14:paraId="2A278603"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94CEAD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26D960F1" w14:textId="4F8A998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2FC904A2" w14:textId="7B08AAA0"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显示</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18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21</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4DC39344" w14:textId="33C568F4" w:rsidR="006C75AD" w:rsidRPr="00D81739" w:rsidRDefault="006C75AD" w:rsidP="006C75AD">
      <w:pPr>
        <w:jc w:val="center"/>
        <w:rPr>
          <w:rFonts w:ascii="微软雅黑 Light" w:eastAsia="微软雅黑 Light" w:hAnsi="微软雅黑 Light"/>
        </w:rPr>
      </w:pPr>
      <w:bookmarkStart w:id="106" w:name="_Ref1715318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1</w:t>
      </w:r>
      <w:r w:rsidRPr="00F038DE">
        <w:rPr>
          <w:rFonts w:ascii="微软雅黑 Light" w:eastAsia="微软雅黑 Light" w:hAnsi="微软雅黑 Light"/>
        </w:rPr>
        <w:fldChar w:fldCharType="end"/>
      </w:r>
      <w:bookmarkEnd w:id="106"/>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显示</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132FE74C" w14:textId="77777777" w:rsidR="006C75AD" w:rsidRPr="006C75AD" w:rsidRDefault="006C75AD" w:rsidP="006C75AD">
      <w:pPr>
        <w:rPr>
          <w:rFonts w:hint="eastAsia"/>
        </w:rPr>
      </w:pPr>
    </w:p>
    <w:p w14:paraId="7C68D18B"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30B21B03" w14:textId="5C3BB316" w:rsidR="00AA4BB1" w:rsidRDefault="00AA4BB1" w:rsidP="00AA4BB1">
      <w:pPr>
        <w:pStyle w:val="3"/>
        <w:rPr>
          <w:rFonts w:ascii="微软雅黑 Light" w:eastAsia="微软雅黑 Light" w:hAnsi="微软雅黑 Light"/>
        </w:rPr>
      </w:pPr>
      <w:bookmarkStart w:id="107" w:name="_Toc17152940"/>
      <w:r>
        <w:rPr>
          <w:rFonts w:ascii="微软雅黑 Light" w:eastAsia="微软雅黑 Light" w:hAnsi="微软雅黑 Light" w:hint="eastAsia"/>
        </w:rPr>
        <w:t>任务执行状态上报</w:t>
      </w:r>
      <w:bookmarkEnd w:id="107"/>
    </w:p>
    <w:p w14:paraId="62AB20B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A13C4B5"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436E299F" w14:textId="003B78A2"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12DC32F8" w14:textId="1DB3204C" w:rsidR="006C75AD" w:rsidRDefault="006C75AD" w:rsidP="006C75AD">
      <w:pPr>
        <w:widowControl w:val="0"/>
        <w:spacing w:line="460" w:lineRule="exact"/>
        <w:ind w:firstLineChars="200" w:firstLine="560"/>
        <w:jc w:val="both"/>
        <w:rPr>
          <w:rFonts w:ascii="微软雅黑 Light" w:eastAsia="微软雅黑 Light" w:hAnsi="微软雅黑 Light"/>
        </w:rPr>
      </w:pPr>
      <w:r w:rsidRPr="00614D06">
        <w:rPr>
          <w:rFonts w:ascii="微软雅黑 Light" w:eastAsia="微软雅黑 Light" w:hAnsi="微软雅黑 Light" w:hint="eastAsia"/>
        </w:rPr>
        <w:t>任务执行状态</w:t>
      </w:r>
      <w:r>
        <w:rPr>
          <w:rFonts w:ascii="微软雅黑 Light" w:eastAsia="微软雅黑 Light" w:hAnsi="微软雅黑 Light" w:hint="eastAsia"/>
        </w:rPr>
        <w:t>上报</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02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22</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249C07DB" w14:textId="76509ABB" w:rsidR="006C75AD" w:rsidRPr="00D81739" w:rsidRDefault="006C75AD" w:rsidP="006C75AD">
      <w:pPr>
        <w:jc w:val="center"/>
        <w:rPr>
          <w:rFonts w:ascii="微软雅黑 Light" w:eastAsia="微软雅黑 Light" w:hAnsi="微软雅黑 Light"/>
        </w:rPr>
      </w:pPr>
      <w:bookmarkStart w:id="108" w:name="_Ref17153202"/>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2</w:t>
      </w:r>
      <w:r w:rsidRPr="00F038DE">
        <w:rPr>
          <w:rFonts w:ascii="微软雅黑 Light" w:eastAsia="微软雅黑 Light" w:hAnsi="微软雅黑 Light"/>
        </w:rPr>
        <w:fldChar w:fldCharType="end"/>
      </w:r>
      <w:bookmarkEnd w:id="108"/>
      <w:r w:rsidRPr="00F038DE">
        <w:rPr>
          <w:rFonts w:ascii="微软雅黑 Light" w:eastAsia="微软雅黑 Light" w:hAnsi="微软雅黑 Light"/>
        </w:rPr>
        <w:t xml:space="preserve"> </w:t>
      </w:r>
      <w:r>
        <w:rPr>
          <w:rFonts w:ascii="微软雅黑 Light" w:eastAsia="微软雅黑 Light" w:hAnsi="微软雅黑 Light" w:hint="eastAsia"/>
        </w:rPr>
        <w:t>任务</w:t>
      </w:r>
      <w:r w:rsidRPr="00614D06">
        <w:rPr>
          <w:rFonts w:ascii="微软雅黑 Light" w:eastAsia="微软雅黑 Light" w:hAnsi="微软雅黑 Light" w:hint="eastAsia"/>
        </w:rPr>
        <w:t>执行状态</w:t>
      </w:r>
      <w:r>
        <w:rPr>
          <w:rFonts w:ascii="微软雅黑 Light" w:eastAsia="微软雅黑 Light" w:hAnsi="微软雅黑 Light" w:hint="eastAsia"/>
        </w:rPr>
        <w:t>上报</w:t>
      </w:r>
      <w:r>
        <w:rPr>
          <w:rFonts w:ascii="微软雅黑 Light" w:eastAsia="微软雅黑 Light" w:hAnsi="微软雅黑 Light" w:hint="eastAsia"/>
        </w:rPr>
        <w:t>功能流程</w:t>
      </w:r>
      <w:r w:rsidRPr="00F038DE">
        <w:rPr>
          <w:rFonts w:ascii="微软雅黑 Light" w:eastAsia="微软雅黑 Light" w:hAnsi="微软雅黑 Light" w:hint="eastAsia"/>
        </w:rPr>
        <w:t>图</w:t>
      </w:r>
    </w:p>
    <w:p w14:paraId="048F91E2" w14:textId="77777777" w:rsidR="006C75AD" w:rsidRPr="006C75AD" w:rsidRDefault="006C75AD" w:rsidP="006C75AD">
      <w:pPr>
        <w:rPr>
          <w:rFonts w:hint="eastAsia"/>
        </w:rPr>
      </w:pPr>
    </w:p>
    <w:p w14:paraId="743F98BE" w14:textId="75D82F0B"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0191A1E6" w14:textId="1CC9DE97" w:rsidR="005B612E" w:rsidRDefault="005B612E" w:rsidP="005B612E">
      <w:pPr>
        <w:pStyle w:val="2"/>
        <w:rPr>
          <w:rFonts w:ascii="微软雅黑 Light" w:eastAsia="微软雅黑 Light" w:hAnsi="微软雅黑 Light"/>
        </w:rPr>
      </w:pPr>
      <w:bookmarkStart w:id="109" w:name="_Toc17152941"/>
      <w:r w:rsidRPr="005B612E">
        <w:rPr>
          <w:rFonts w:ascii="微软雅黑 Light" w:eastAsia="微软雅黑 Light" w:hAnsi="微软雅黑 Light" w:hint="eastAsia"/>
        </w:rPr>
        <w:t>视频播放</w:t>
      </w:r>
      <w:bookmarkEnd w:id="109"/>
    </w:p>
    <w:p w14:paraId="076D0D38" w14:textId="68634BF2" w:rsidR="005B612E" w:rsidRDefault="005B612E" w:rsidP="005B612E">
      <w:pPr>
        <w:pStyle w:val="3"/>
        <w:rPr>
          <w:rFonts w:ascii="微软雅黑 Light" w:eastAsia="微软雅黑 Light" w:hAnsi="微软雅黑 Light"/>
        </w:rPr>
      </w:pPr>
      <w:bookmarkStart w:id="110" w:name="_Toc17152942"/>
      <w:r w:rsidRPr="005B612E">
        <w:rPr>
          <w:rFonts w:ascii="微软雅黑 Light" w:eastAsia="微软雅黑 Light" w:hAnsi="微软雅黑 Light" w:hint="eastAsia"/>
        </w:rPr>
        <w:t>子系统监控视频播放</w:t>
      </w:r>
      <w:bookmarkEnd w:id="110"/>
    </w:p>
    <w:p w14:paraId="01B7F1DD" w14:textId="15A4121A"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52573A5F" w14:textId="05DBC085" w:rsidR="00B17EDC" w:rsidRDefault="00B17EDC" w:rsidP="00B17EDC">
      <w:pPr>
        <w:widowControl w:val="0"/>
        <w:spacing w:line="460" w:lineRule="exact"/>
        <w:ind w:firstLineChars="200" w:firstLine="560"/>
        <w:jc w:val="both"/>
        <w:rPr>
          <w:rFonts w:ascii="微软雅黑 Light" w:eastAsia="微软雅黑 Light" w:hAnsi="微软雅黑 Light"/>
        </w:rPr>
      </w:pPr>
      <w:r w:rsidRPr="00B17EDC">
        <w:rPr>
          <w:rFonts w:ascii="微软雅黑 Light" w:eastAsia="微软雅黑 Light" w:hAnsi="微软雅黑 Light" w:hint="eastAsia"/>
        </w:rPr>
        <w:t>辐射防护数据集成与监控系统软件能够采集子系统网络摄像头</w:t>
      </w:r>
      <w:r w:rsidR="00B15281">
        <w:rPr>
          <w:rFonts w:ascii="微软雅黑 Light" w:eastAsia="微软雅黑 Light" w:hAnsi="微软雅黑 Light" w:hint="eastAsia"/>
        </w:rPr>
        <w:t>（H</w:t>
      </w:r>
      <w:r w:rsidR="00B15281">
        <w:rPr>
          <w:rFonts w:ascii="微软雅黑 Light" w:eastAsia="微软雅黑 Light" w:hAnsi="微软雅黑 Light"/>
        </w:rPr>
        <w:t>264</w:t>
      </w:r>
      <w:r w:rsidR="00B15281">
        <w:rPr>
          <w:rFonts w:ascii="微软雅黑 Light" w:eastAsia="微软雅黑 Light" w:hAnsi="微软雅黑 Light" w:hint="eastAsia"/>
        </w:rPr>
        <w:t>视频格式）</w:t>
      </w:r>
      <w:r w:rsidRPr="00B17EDC">
        <w:rPr>
          <w:rFonts w:ascii="微软雅黑 Light" w:eastAsia="微软雅黑 Light" w:hAnsi="微软雅黑 Light" w:hint="eastAsia"/>
        </w:rPr>
        <w:t>的图像信息，并在子系统界面上进行视频监控图像的播放。</w:t>
      </w:r>
      <w:r w:rsidRPr="00B17EDC">
        <w:rPr>
          <w:rFonts w:ascii="微软雅黑 Light" w:eastAsia="微软雅黑 Light" w:hAnsi="微软雅黑 Light" w:hint="eastAsia"/>
        </w:rPr>
        <w:t>具有视频监控功能的子系统有：</w:t>
      </w:r>
      <w:r w:rsidRPr="00B17EDC">
        <w:rPr>
          <w:rFonts w:ascii="微软雅黑 Light" w:eastAsia="微软雅黑 Light" w:hAnsi="微软雅黑 Light" w:hint="eastAsia"/>
        </w:rPr>
        <w:t>在线去污系统</w:t>
      </w:r>
      <w:r w:rsidRPr="00B17EDC">
        <w:rPr>
          <w:rFonts w:ascii="微软雅黑 Light" w:eastAsia="微软雅黑 Light" w:hAnsi="微软雅黑 Light" w:hint="eastAsia"/>
        </w:rPr>
        <w:t>、</w:t>
      </w:r>
      <w:r w:rsidRPr="00B17EDC">
        <w:rPr>
          <w:rFonts w:ascii="微软雅黑 Light" w:eastAsia="微软雅黑 Light" w:hAnsi="微软雅黑 Light" w:hint="eastAsia"/>
        </w:rPr>
        <w:t>离线去污系统</w:t>
      </w:r>
      <w:r w:rsidRPr="00B17EDC">
        <w:rPr>
          <w:rFonts w:ascii="微软雅黑 Light" w:eastAsia="微软雅黑 Light" w:hAnsi="微软雅黑 Light" w:hint="eastAsia"/>
        </w:rPr>
        <w:t>、</w:t>
      </w:r>
      <w:r w:rsidRPr="00B17EDC">
        <w:rPr>
          <w:rFonts w:ascii="微软雅黑 Light" w:eastAsia="微软雅黑 Light" w:hAnsi="微软雅黑 Light" w:hint="eastAsia"/>
        </w:rPr>
        <w:t>放射性废物收集系统</w:t>
      </w:r>
      <w:r w:rsidRPr="00B17EDC">
        <w:rPr>
          <w:rFonts w:ascii="微软雅黑 Light" w:eastAsia="微软雅黑 Light" w:hAnsi="微软雅黑 Light" w:hint="eastAsia"/>
        </w:rPr>
        <w:t>、</w:t>
      </w:r>
      <w:r w:rsidRPr="00B17EDC">
        <w:rPr>
          <w:rFonts w:ascii="微软雅黑 Light" w:eastAsia="微软雅黑 Light" w:hAnsi="微软雅黑 Light" w:hint="eastAsia"/>
        </w:rPr>
        <w:t>氚监测系统</w:t>
      </w:r>
      <w:r w:rsidRPr="00B17EDC">
        <w:rPr>
          <w:rFonts w:ascii="微软雅黑 Light" w:eastAsia="微软雅黑 Light" w:hAnsi="微软雅黑 Light" w:hint="eastAsia"/>
        </w:rPr>
        <w:t>。</w:t>
      </w:r>
    </w:p>
    <w:p w14:paraId="544D1348" w14:textId="09337762" w:rsidR="00B17EDC" w:rsidRPr="00B17EDC" w:rsidRDefault="00B17EDC" w:rsidP="00B17EDC">
      <w:pPr>
        <w:widowControl w:val="0"/>
        <w:spacing w:line="460" w:lineRule="exact"/>
        <w:ind w:firstLineChars="200" w:firstLine="560"/>
        <w:jc w:val="both"/>
        <w:rPr>
          <w:rFonts w:ascii="微软雅黑 Light" w:eastAsia="微软雅黑 Light" w:hAnsi="微软雅黑 Light" w:hint="eastAsia"/>
        </w:rPr>
      </w:pPr>
      <w:r>
        <w:rPr>
          <w:rFonts w:ascii="微软雅黑 Light" w:eastAsia="微软雅黑 Light" w:hAnsi="微软雅黑 Light" w:hint="eastAsia"/>
        </w:rPr>
        <w:t>子系统视频监控采用网络摄像头，</w:t>
      </w:r>
      <w:r w:rsidRPr="00B17EDC">
        <w:rPr>
          <w:rFonts w:ascii="微软雅黑 Light" w:eastAsia="微软雅黑 Light" w:hAnsi="微软雅黑 Light" w:hint="eastAsia"/>
        </w:rPr>
        <w:t>辐射防护数据集成与监控系统软件</w:t>
      </w:r>
      <w:r>
        <w:rPr>
          <w:rFonts w:ascii="微软雅黑 Light" w:eastAsia="微软雅黑 Light" w:hAnsi="微软雅黑 Light" w:hint="eastAsia"/>
        </w:rPr>
        <w:t>对网络摄像头 视频信息进行解码后，在子系统界面上进行视频播放。</w:t>
      </w:r>
    </w:p>
    <w:p w14:paraId="08C6632F" w14:textId="77777777" w:rsidR="005B612E" w:rsidRPr="00472163"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DD7C8E2" w14:textId="2ADFDF69" w:rsidR="005B612E"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0030C5DE" w14:textId="39E1EB7F" w:rsidR="006C75AD" w:rsidRDefault="006C75AD" w:rsidP="006C75AD">
      <w:pPr>
        <w:widowControl w:val="0"/>
        <w:spacing w:line="460" w:lineRule="exact"/>
        <w:ind w:firstLineChars="200" w:firstLine="560"/>
        <w:jc w:val="both"/>
        <w:rPr>
          <w:rFonts w:ascii="微软雅黑 Light" w:eastAsia="微软雅黑 Light" w:hAnsi="微软雅黑 Light"/>
        </w:rPr>
      </w:pPr>
      <w:r>
        <w:rPr>
          <w:rFonts w:ascii="微软雅黑 Light" w:eastAsia="微软雅黑 Light" w:hAnsi="微软雅黑 Light" w:hint="eastAsia"/>
        </w:rPr>
        <w:t>子系统监控视频播放</w:t>
      </w:r>
      <w:r w:rsidRPr="00614D06">
        <w:rPr>
          <w:rFonts w:ascii="微软雅黑 Light" w:eastAsia="微软雅黑 Light" w:hAnsi="微软雅黑 Light" w:hint="eastAsia"/>
        </w:rPr>
        <w:t>功能处理要求如</w:t>
      </w:r>
      <w:r>
        <w:rPr>
          <w:rFonts w:ascii="微软雅黑 Light" w:eastAsia="微软雅黑 Light" w:hAnsi="微软雅黑 Light"/>
        </w:rPr>
        <w:fldChar w:fldCharType="begin"/>
      </w:r>
      <w:r>
        <w:rPr>
          <w:rFonts w:ascii="微软雅黑 Light" w:eastAsia="微软雅黑 Light" w:hAnsi="微软雅黑 Light"/>
        </w:rPr>
        <w:instrText xml:space="preserve"> </w:instrText>
      </w:r>
      <w:r>
        <w:rPr>
          <w:rFonts w:ascii="微软雅黑 Light" w:eastAsia="微软雅黑 Light" w:hAnsi="微软雅黑 Light" w:hint="eastAsia"/>
        </w:rPr>
        <w:instrText>REF _Ref17153246 \h</w:instrText>
      </w:r>
      <w:r>
        <w:rPr>
          <w:rFonts w:ascii="微软雅黑 Light" w:eastAsia="微软雅黑 Light" w:hAnsi="微软雅黑 Light"/>
        </w:rPr>
        <w:instrText xml:space="preserve"> </w:instrText>
      </w:r>
      <w:r>
        <w:rPr>
          <w:rFonts w:ascii="微软雅黑 Light" w:eastAsia="微软雅黑 Light" w:hAnsi="微软雅黑 Light"/>
        </w:rPr>
      </w:r>
      <w:r>
        <w:rPr>
          <w:rFonts w:ascii="微软雅黑 Light" w:eastAsia="微软雅黑 Light" w:hAnsi="微软雅黑 Light"/>
        </w:rPr>
        <w:fldChar w:fldCharType="separate"/>
      </w:r>
      <w:r w:rsidRPr="00F038DE">
        <w:rPr>
          <w:rFonts w:ascii="微软雅黑 Light" w:eastAsia="微软雅黑 Light" w:hAnsi="微软雅黑 Light" w:hint="eastAsia"/>
        </w:rPr>
        <w:t xml:space="preserve">图 </w:t>
      </w:r>
      <w:r>
        <w:rPr>
          <w:rFonts w:ascii="微软雅黑 Light" w:eastAsia="微软雅黑 Light" w:hAnsi="微软雅黑 Light"/>
          <w:noProof/>
        </w:rPr>
        <w:t>23</w:t>
      </w:r>
      <w:r>
        <w:rPr>
          <w:rFonts w:ascii="微软雅黑 Light" w:eastAsia="微软雅黑 Light" w:hAnsi="微软雅黑 Light"/>
        </w:rPr>
        <w:fldChar w:fldCharType="end"/>
      </w:r>
      <w:r w:rsidRPr="00614D06">
        <w:rPr>
          <w:rFonts w:ascii="微软雅黑 Light" w:eastAsia="微软雅黑 Light" w:hAnsi="微软雅黑 Light" w:hint="eastAsia"/>
        </w:rPr>
        <w:t>所示。</w:t>
      </w:r>
    </w:p>
    <w:p w14:paraId="6A238A9F" w14:textId="6FF5E90E" w:rsidR="006C75AD" w:rsidRPr="00D81739" w:rsidRDefault="006C75AD" w:rsidP="006C75AD">
      <w:pPr>
        <w:jc w:val="center"/>
        <w:rPr>
          <w:rFonts w:ascii="微软雅黑 Light" w:eastAsia="微软雅黑 Light" w:hAnsi="微软雅黑 Light"/>
        </w:rPr>
      </w:pPr>
      <w:bookmarkStart w:id="111" w:name="_Ref17153246"/>
      <w:r w:rsidRPr="00F038DE">
        <w:rPr>
          <w:rFonts w:ascii="微软雅黑 Light" w:eastAsia="微软雅黑 Light" w:hAnsi="微软雅黑 Light" w:hint="eastAsia"/>
        </w:rPr>
        <w:t xml:space="preserve">图 </w:t>
      </w:r>
      <w:r w:rsidRPr="00F038DE">
        <w:rPr>
          <w:rFonts w:ascii="微软雅黑 Light" w:eastAsia="微软雅黑 Light" w:hAnsi="微软雅黑 Light"/>
        </w:rPr>
        <w:fldChar w:fldCharType="begin"/>
      </w:r>
      <w:r w:rsidRPr="00F038DE">
        <w:rPr>
          <w:rFonts w:ascii="微软雅黑 Light" w:eastAsia="微软雅黑 Light" w:hAnsi="微软雅黑 Light"/>
        </w:rPr>
        <w:instrText xml:space="preserve"> </w:instrText>
      </w:r>
      <w:r w:rsidRPr="00F038DE">
        <w:rPr>
          <w:rFonts w:ascii="微软雅黑 Light" w:eastAsia="微软雅黑 Light" w:hAnsi="微软雅黑 Light" w:hint="eastAsia"/>
        </w:rPr>
        <w:instrText>SEQ 图 \* ARABIC</w:instrText>
      </w:r>
      <w:r w:rsidRPr="00F038DE">
        <w:rPr>
          <w:rFonts w:ascii="微软雅黑 Light" w:eastAsia="微软雅黑 Light" w:hAnsi="微软雅黑 Light"/>
        </w:rPr>
        <w:instrText xml:space="preserve"> </w:instrText>
      </w:r>
      <w:r w:rsidRPr="00F038DE">
        <w:rPr>
          <w:rFonts w:ascii="微软雅黑 Light" w:eastAsia="微软雅黑 Light" w:hAnsi="微软雅黑 Light"/>
        </w:rPr>
        <w:fldChar w:fldCharType="separate"/>
      </w:r>
      <w:r>
        <w:rPr>
          <w:rFonts w:ascii="微软雅黑 Light" w:eastAsia="微软雅黑 Light" w:hAnsi="微软雅黑 Light"/>
          <w:noProof/>
        </w:rPr>
        <w:t>23</w:t>
      </w:r>
      <w:r w:rsidRPr="00F038DE">
        <w:rPr>
          <w:rFonts w:ascii="微软雅黑 Light" w:eastAsia="微软雅黑 Light" w:hAnsi="微软雅黑 Light"/>
        </w:rPr>
        <w:fldChar w:fldCharType="end"/>
      </w:r>
      <w:bookmarkEnd w:id="111"/>
      <w:r w:rsidRPr="00F038DE">
        <w:rPr>
          <w:rFonts w:ascii="微软雅黑 Light" w:eastAsia="微软雅黑 Light" w:hAnsi="微软雅黑 Light"/>
        </w:rPr>
        <w:t xml:space="preserve"> </w:t>
      </w:r>
      <w:r>
        <w:rPr>
          <w:rFonts w:ascii="微软雅黑 Light" w:eastAsia="微软雅黑 Light" w:hAnsi="微软雅黑 Light" w:hint="eastAsia"/>
        </w:rPr>
        <w:t>子系统监控视频播放功能流程</w:t>
      </w:r>
      <w:r w:rsidRPr="00F038DE">
        <w:rPr>
          <w:rFonts w:ascii="微软雅黑 Light" w:eastAsia="微软雅黑 Light" w:hAnsi="微软雅黑 Light" w:hint="eastAsia"/>
        </w:rPr>
        <w:t>图</w:t>
      </w:r>
    </w:p>
    <w:p w14:paraId="1A426986" w14:textId="77777777" w:rsidR="005B612E" w:rsidRPr="00472163" w:rsidRDefault="005B612E" w:rsidP="005B612E">
      <w:pPr>
        <w:pStyle w:val="4"/>
        <w:rPr>
          <w:rFonts w:ascii="微软雅黑 Light" w:eastAsia="微软雅黑 Light" w:hAnsi="微软雅黑 Light"/>
        </w:rPr>
      </w:pPr>
      <w:r w:rsidRPr="00472163">
        <w:rPr>
          <w:rFonts w:ascii="微软雅黑 Light" w:eastAsia="微软雅黑 Light" w:hAnsi="微软雅黑 Light" w:hint="eastAsia"/>
        </w:rPr>
        <w:lastRenderedPageBreak/>
        <w:t>输出要求</w:t>
      </w:r>
    </w:p>
    <w:p w14:paraId="32E70B8C" w14:textId="65D71275" w:rsidR="00AA4BB1" w:rsidRDefault="00AA4BB1" w:rsidP="00AA4BB1">
      <w:pPr>
        <w:pStyle w:val="2"/>
        <w:rPr>
          <w:rFonts w:ascii="微软雅黑 Light" w:eastAsia="微软雅黑 Light" w:hAnsi="微软雅黑 Light"/>
        </w:rPr>
      </w:pPr>
      <w:bookmarkStart w:id="112" w:name="_Toc17152943"/>
      <w:r>
        <w:rPr>
          <w:rFonts w:ascii="微软雅黑 Light" w:eastAsia="微软雅黑 Light" w:hAnsi="微软雅黑 Light" w:hint="eastAsia"/>
        </w:rPr>
        <w:t>日志</w:t>
      </w:r>
      <w:bookmarkEnd w:id="112"/>
    </w:p>
    <w:p w14:paraId="06EC0D9D" w14:textId="46D3A503" w:rsidR="00AA4BB1" w:rsidRDefault="00AA4BB1" w:rsidP="00AA4BB1">
      <w:pPr>
        <w:pStyle w:val="3"/>
        <w:rPr>
          <w:rFonts w:ascii="微软雅黑 Light" w:eastAsia="微软雅黑 Light" w:hAnsi="微软雅黑 Light"/>
        </w:rPr>
      </w:pPr>
      <w:bookmarkStart w:id="113" w:name="_Toc17152944"/>
      <w:r>
        <w:rPr>
          <w:rFonts w:ascii="微软雅黑 Light" w:eastAsia="微软雅黑 Light" w:hAnsi="微软雅黑 Light" w:hint="eastAsia"/>
        </w:rPr>
        <w:t>日志记录</w:t>
      </w:r>
      <w:bookmarkEnd w:id="113"/>
    </w:p>
    <w:p w14:paraId="6153193C"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4BFBF0AE"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1B4D33E8"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7BCD05F2"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出要求</w:t>
      </w:r>
    </w:p>
    <w:p w14:paraId="6A9CC149" w14:textId="1AB00C60" w:rsidR="00AA4BB1" w:rsidRPr="00AA4BB1" w:rsidRDefault="00AA4BB1" w:rsidP="00AA4BB1">
      <w:pPr>
        <w:pStyle w:val="3"/>
        <w:rPr>
          <w:rFonts w:ascii="微软雅黑 Light" w:eastAsia="微软雅黑 Light" w:hAnsi="微软雅黑 Light"/>
        </w:rPr>
      </w:pPr>
      <w:bookmarkStart w:id="114" w:name="_Toc17152945"/>
      <w:r>
        <w:rPr>
          <w:rFonts w:ascii="微软雅黑 Light" w:eastAsia="微软雅黑 Light" w:hAnsi="微软雅黑 Light" w:hint="eastAsia"/>
        </w:rPr>
        <w:t>日志查询及显示</w:t>
      </w:r>
      <w:bookmarkEnd w:id="114"/>
    </w:p>
    <w:p w14:paraId="036A1DBD"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引言</w:t>
      </w:r>
    </w:p>
    <w:p w14:paraId="190382DA" w14:textId="77777777" w:rsidR="00D35CAD" w:rsidRPr="00472163"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输入要求</w:t>
      </w:r>
    </w:p>
    <w:p w14:paraId="36BF9899" w14:textId="77777777" w:rsidR="00D35CAD" w:rsidRDefault="00D35CAD" w:rsidP="00D35CAD">
      <w:pPr>
        <w:pStyle w:val="4"/>
        <w:rPr>
          <w:rFonts w:ascii="微软雅黑 Light" w:eastAsia="微软雅黑 Light" w:hAnsi="微软雅黑 Light"/>
        </w:rPr>
      </w:pPr>
      <w:r w:rsidRPr="00472163">
        <w:rPr>
          <w:rFonts w:ascii="微软雅黑 Light" w:eastAsia="微软雅黑 Light" w:hAnsi="微软雅黑 Light" w:hint="eastAsia"/>
        </w:rPr>
        <w:t>处理要求</w:t>
      </w:r>
    </w:p>
    <w:p w14:paraId="3E5004DE" w14:textId="6E82C213" w:rsidR="00AA4BB1" w:rsidRPr="00D35CAD" w:rsidRDefault="00D35CAD" w:rsidP="00AA4BB1">
      <w:pPr>
        <w:pStyle w:val="4"/>
        <w:rPr>
          <w:rFonts w:ascii="微软雅黑 Light" w:eastAsia="微软雅黑 Light" w:hAnsi="微软雅黑 Light"/>
        </w:rPr>
      </w:pPr>
      <w:r w:rsidRPr="00472163">
        <w:rPr>
          <w:rFonts w:ascii="微软雅黑 Light" w:eastAsia="微软雅黑 Light" w:hAnsi="微软雅黑 Light" w:hint="eastAsia"/>
        </w:rPr>
        <w:t>输出要求</w:t>
      </w:r>
    </w:p>
    <w:sectPr w:rsidR="00AA4BB1" w:rsidRPr="00D35CAD" w:rsidSect="006B6029">
      <w:headerReference w:type="default" r:id="rId53"/>
      <w:footerReference w:type="default" r:id="rId5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A95B9D" w14:textId="77777777" w:rsidR="009569FC" w:rsidRDefault="009569FC" w:rsidP="008D1628">
      <w:pPr>
        <w:ind w:firstLine="560"/>
      </w:pPr>
      <w:r>
        <w:separator/>
      </w:r>
    </w:p>
  </w:endnote>
  <w:endnote w:type="continuationSeparator" w:id="0">
    <w:p w14:paraId="52D4FEA3" w14:textId="77777777" w:rsidR="009569FC" w:rsidRDefault="009569FC"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charset w:val="86"/>
    <w:family w:val="modern"/>
    <w:pitch w:val="fixed"/>
    <w:sig w:usb0="800002BF" w:usb1="38CF7CFA" w:usb2="00000016" w:usb3="00000000" w:csb0="00040001" w:csb1="00000000"/>
  </w:font>
  <w:font w:name="微软雅黑 Light">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8F3B0B" w:rsidRDefault="008F3B0B">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Content>
      <w:p w14:paraId="28406B6E" w14:textId="4D49968D" w:rsidR="008F3B0B" w:rsidRDefault="008F3B0B">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0965AD">
          <w:rPr>
            <w:rFonts w:asciiTheme="minorEastAsia" w:eastAsiaTheme="minorEastAsia" w:hAnsiTheme="minorEastAsia"/>
            <w:noProof/>
            <w:sz w:val="21"/>
          </w:rPr>
          <w:t>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8F3B0B" w:rsidRPr="00F53945" w:rsidRDefault="008F3B0B">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6E6342">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8F3B0B" w:rsidRDefault="008F3B0B"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13</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D4E1D4" w14:textId="77777777" w:rsidR="009569FC" w:rsidRDefault="009569FC" w:rsidP="008D1628">
      <w:pPr>
        <w:ind w:firstLine="560"/>
      </w:pPr>
      <w:r>
        <w:separator/>
      </w:r>
    </w:p>
  </w:footnote>
  <w:footnote w:type="continuationSeparator" w:id="0">
    <w:p w14:paraId="0B079E85" w14:textId="77777777" w:rsidR="009569FC" w:rsidRDefault="009569FC"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8F3B0B" w:rsidRPr="00860F67" w:rsidRDefault="008F3B0B"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8F3B0B" w:rsidRDefault="008F3B0B"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8F3B0B" w:rsidRPr="00860F67" w:rsidRDefault="008F3B0B"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8F3B0B" w:rsidRDefault="008F3B0B"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8F3B0B" w:rsidRPr="00860F67" w:rsidRDefault="008F3B0B"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E194889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3"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5"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F8D114F"/>
    <w:multiLevelType w:val="hybridMultilevel"/>
    <w:tmpl w:val="78C0F43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6"/>
  </w:num>
  <w:num w:numId="4">
    <w:abstractNumId w:val="7"/>
  </w:num>
  <w:num w:numId="5">
    <w:abstractNumId w:val="8"/>
  </w:num>
  <w:num w:numId="6">
    <w:abstractNumId w:val="1"/>
  </w:num>
  <w:num w:numId="7">
    <w:abstractNumId w:val="3"/>
  </w:num>
  <w:num w:numId="8">
    <w:abstractNumId w:val="5"/>
  </w:num>
  <w:num w:numId="9">
    <w:abstractNumId w:val="9"/>
  </w:num>
  <w:num w:numId="10">
    <w:abstractNumId w:val="4"/>
  </w:num>
  <w:num w:numId="11">
    <w:abstractNumId w:val="4"/>
  </w:num>
  <w:num w:numId="12">
    <w:abstractNumId w:val="4"/>
  </w:num>
  <w:num w:numId="13">
    <w:abstractNumId w:val="4"/>
  </w:num>
  <w:num w:numId="14">
    <w:abstractNumId w:val="4"/>
  </w:num>
  <w:num w:numId="15">
    <w:abstractNumId w:val="0"/>
  </w:num>
  <w:num w:numId="16">
    <w:abstractNumId w:val="4"/>
  </w:num>
  <w:num w:numId="17">
    <w:abstractNumId w:val="4"/>
  </w:num>
  <w:num w:numId="18">
    <w:abstractNumId w:val="4"/>
  </w:num>
  <w:num w:numId="19">
    <w:abstractNumId w:val="4"/>
  </w:num>
  <w:num w:numId="20">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604BC"/>
    <w:rsid w:val="00000386"/>
    <w:rsid w:val="00000397"/>
    <w:rsid w:val="00000858"/>
    <w:rsid w:val="00001E1B"/>
    <w:rsid w:val="0000200E"/>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918"/>
    <w:rsid w:val="00012C3B"/>
    <w:rsid w:val="00014956"/>
    <w:rsid w:val="00014A80"/>
    <w:rsid w:val="00014E00"/>
    <w:rsid w:val="000170AB"/>
    <w:rsid w:val="0002156B"/>
    <w:rsid w:val="000215E3"/>
    <w:rsid w:val="0002252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4000F"/>
    <w:rsid w:val="00040B7F"/>
    <w:rsid w:val="00041643"/>
    <w:rsid w:val="00041D70"/>
    <w:rsid w:val="000422DC"/>
    <w:rsid w:val="00043A3D"/>
    <w:rsid w:val="00043CFF"/>
    <w:rsid w:val="000451FF"/>
    <w:rsid w:val="0004550B"/>
    <w:rsid w:val="000455CF"/>
    <w:rsid w:val="0004629A"/>
    <w:rsid w:val="00046936"/>
    <w:rsid w:val="00046A89"/>
    <w:rsid w:val="00047445"/>
    <w:rsid w:val="0004744B"/>
    <w:rsid w:val="000506DF"/>
    <w:rsid w:val="00050BD5"/>
    <w:rsid w:val="00050BF7"/>
    <w:rsid w:val="00050C6E"/>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4B56"/>
    <w:rsid w:val="0006658A"/>
    <w:rsid w:val="000671D4"/>
    <w:rsid w:val="000700ED"/>
    <w:rsid w:val="000704D7"/>
    <w:rsid w:val="00071117"/>
    <w:rsid w:val="0007144F"/>
    <w:rsid w:val="00071720"/>
    <w:rsid w:val="00072BFA"/>
    <w:rsid w:val="000733FD"/>
    <w:rsid w:val="000736DA"/>
    <w:rsid w:val="00073D42"/>
    <w:rsid w:val="00074786"/>
    <w:rsid w:val="0007749C"/>
    <w:rsid w:val="0008034C"/>
    <w:rsid w:val="000804FD"/>
    <w:rsid w:val="000821C1"/>
    <w:rsid w:val="0008225A"/>
    <w:rsid w:val="000824E9"/>
    <w:rsid w:val="0008256F"/>
    <w:rsid w:val="0008335A"/>
    <w:rsid w:val="0008401F"/>
    <w:rsid w:val="00084469"/>
    <w:rsid w:val="00085052"/>
    <w:rsid w:val="00085877"/>
    <w:rsid w:val="00086111"/>
    <w:rsid w:val="0008659D"/>
    <w:rsid w:val="00087C58"/>
    <w:rsid w:val="00090BBA"/>
    <w:rsid w:val="00090E70"/>
    <w:rsid w:val="00090F0C"/>
    <w:rsid w:val="00092457"/>
    <w:rsid w:val="00092624"/>
    <w:rsid w:val="000927FD"/>
    <w:rsid w:val="00093A34"/>
    <w:rsid w:val="000942E0"/>
    <w:rsid w:val="00094F1E"/>
    <w:rsid w:val="00095275"/>
    <w:rsid w:val="00095D22"/>
    <w:rsid w:val="000965AD"/>
    <w:rsid w:val="000A04EB"/>
    <w:rsid w:val="000A08E6"/>
    <w:rsid w:val="000A0B87"/>
    <w:rsid w:val="000A2B6F"/>
    <w:rsid w:val="000A3555"/>
    <w:rsid w:val="000A3BC5"/>
    <w:rsid w:val="000A416D"/>
    <w:rsid w:val="000A47C9"/>
    <w:rsid w:val="000A4C14"/>
    <w:rsid w:val="000A4C18"/>
    <w:rsid w:val="000A5298"/>
    <w:rsid w:val="000A6EE1"/>
    <w:rsid w:val="000B01A3"/>
    <w:rsid w:val="000B099B"/>
    <w:rsid w:val="000B0E77"/>
    <w:rsid w:val="000B17F7"/>
    <w:rsid w:val="000B2F63"/>
    <w:rsid w:val="000B516B"/>
    <w:rsid w:val="000B6175"/>
    <w:rsid w:val="000B63B9"/>
    <w:rsid w:val="000B650B"/>
    <w:rsid w:val="000B7B6E"/>
    <w:rsid w:val="000C008C"/>
    <w:rsid w:val="000C066D"/>
    <w:rsid w:val="000C08B3"/>
    <w:rsid w:val="000C0FD0"/>
    <w:rsid w:val="000C13A7"/>
    <w:rsid w:val="000C2879"/>
    <w:rsid w:val="000C5012"/>
    <w:rsid w:val="000C502C"/>
    <w:rsid w:val="000C5EB8"/>
    <w:rsid w:val="000C627E"/>
    <w:rsid w:val="000C7668"/>
    <w:rsid w:val="000D0889"/>
    <w:rsid w:val="000D0F05"/>
    <w:rsid w:val="000D1763"/>
    <w:rsid w:val="000D19B6"/>
    <w:rsid w:val="000D370E"/>
    <w:rsid w:val="000D4FD4"/>
    <w:rsid w:val="000D556B"/>
    <w:rsid w:val="000D61EE"/>
    <w:rsid w:val="000D674D"/>
    <w:rsid w:val="000E0F7F"/>
    <w:rsid w:val="000E1832"/>
    <w:rsid w:val="000E19D4"/>
    <w:rsid w:val="000E2089"/>
    <w:rsid w:val="000E27F5"/>
    <w:rsid w:val="000E2EB2"/>
    <w:rsid w:val="000E3B84"/>
    <w:rsid w:val="000E4021"/>
    <w:rsid w:val="000E46BE"/>
    <w:rsid w:val="000E51E0"/>
    <w:rsid w:val="000E60B5"/>
    <w:rsid w:val="000E6A84"/>
    <w:rsid w:val="000E6E6D"/>
    <w:rsid w:val="000E6FBD"/>
    <w:rsid w:val="000E76E1"/>
    <w:rsid w:val="000F0669"/>
    <w:rsid w:val="000F1530"/>
    <w:rsid w:val="000F2762"/>
    <w:rsid w:val="000F3888"/>
    <w:rsid w:val="000F465E"/>
    <w:rsid w:val="000F594D"/>
    <w:rsid w:val="000F7DE7"/>
    <w:rsid w:val="00100AB8"/>
    <w:rsid w:val="00100EAA"/>
    <w:rsid w:val="00101593"/>
    <w:rsid w:val="001016A5"/>
    <w:rsid w:val="00101C12"/>
    <w:rsid w:val="001020B8"/>
    <w:rsid w:val="0010218A"/>
    <w:rsid w:val="00102818"/>
    <w:rsid w:val="001032BD"/>
    <w:rsid w:val="0010339E"/>
    <w:rsid w:val="00103FE7"/>
    <w:rsid w:val="00104171"/>
    <w:rsid w:val="001052EA"/>
    <w:rsid w:val="00107688"/>
    <w:rsid w:val="00107AB3"/>
    <w:rsid w:val="00107CB0"/>
    <w:rsid w:val="00112680"/>
    <w:rsid w:val="00112985"/>
    <w:rsid w:val="00112B95"/>
    <w:rsid w:val="00112C35"/>
    <w:rsid w:val="00113406"/>
    <w:rsid w:val="00113F98"/>
    <w:rsid w:val="001141B6"/>
    <w:rsid w:val="0011458E"/>
    <w:rsid w:val="00114ABF"/>
    <w:rsid w:val="00114B5D"/>
    <w:rsid w:val="00115F58"/>
    <w:rsid w:val="001165FD"/>
    <w:rsid w:val="00116726"/>
    <w:rsid w:val="00117A07"/>
    <w:rsid w:val="001205AD"/>
    <w:rsid w:val="00120615"/>
    <w:rsid w:val="00120FC9"/>
    <w:rsid w:val="001213A8"/>
    <w:rsid w:val="001214AD"/>
    <w:rsid w:val="0012228D"/>
    <w:rsid w:val="001222E1"/>
    <w:rsid w:val="00123EF5"/>
    <w:rsid w:val="00124875"/>
    <w:rsid w:val="00125405"/>
    <w:rsid w:val="0013012D"/>
    <w:rsid w:val="001307D8"/>
    <w:rsid w:val="00130901"/>
    <w:rsid w:val="0013139C"/>
    <w:rsid w:val="00131EBB"/>
    <w:rsid w:val="001326CC"/>
    <w:rsid w:val="00133190"/>
    <w:rsid w:val="001331CA"/>
    <w:rsid w:val="00135195"/>
    <w:rsid w:val="00135D77"/>
    <w:rsid w:val="00137ABE"/>
    <w:rsid w:val="001417A3"/>
    <w:rsid w:val="00142194"/>
    <w:rsid w:val="001425AB"/>
    <w:rsid w:val="00143A53"/>
    <w:rsid w:val="00143CBF"/>
    <w:rsid w:val="00144F57"/>
    <w:rsid w:val="00145216"/>
    <w:rsid w:val="00147115"/>
    <w:rsid w:val="00147834"/>
    <w:rsid w:val="00147AFA"/>
    <w:rsid w:val="00147FCB"/>
    <w:rsid w:val="00150534"/>
    <w:rsid w:val="00151356"/>
    <w:rsid w:val="001515FE"/>
    <w:rsid w:val="00151791"/>
    <w:rsid w:val="00151E60"/>
    <w:rsid w:val="001542FC"/>
    <w:rsid w:val="00156A9E"/>
    <w:rsid w:val="00156C5A"/>
    <w:rsid w:val="00157841"/>
    <w:rsid w:val="00157930"/>
    <w:rsid w:val="001604BC"/>
    <w:rsid w:val="00161432"/>
    <w:rsid w:val="00163408"/>
    <w:rsid w:val="00163D8C"/>
    <w:rsid w:val="00163DCF"/>
    <w:rsid w:val="001646C3"/>
    <w:rsid w:val="00164A0A"/>
    <w:rsid w:val="00165BFF"/>
    <w:rsid w:val="00165CF5"/>
    <w:rsid w:val="00165D69"/>
    <w:rsid w:val="001664C5"/>
    <w:rsid w:val="00167098"/>
    <w:rsid w:val="00167596"/>
    <w:rsid w:val="001679F6"/>
    <w:rsid w:val="00167EB3"/>
    <w:rsid w:val="00170A4B"/>
    <w:rsid w:val="00170DB5"/>
    <w:rsid w:val="00172799"/>
    <w:rsid w:val="0017374A"/>
    <w:rsid w:val="001741B3"/>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B33"/>
    <w:rsid w:val="00183E26"/>
    <w:rsid w:val="001842F5"/>
    <w:rsid w:val="0018548F"/>
    <w:rsid w:val="00185FB2"/>
    <w:rsid w:val="001863C5"/>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6B5D"/>
    <w:rsid w:val="00197A4B"/>
    <w:rsid w:val="001A02B5"/>
    <w:rsid w:val="001A0CA1"/>
    <w:rsid w:val="001A1CC7"/>
    <w:rsid w:val="001A2026"/>
    <w:rsid w:val="001A252E"/>
    <w:rsid w:val="001A49ED"/>
    <w:rsid w:val="001A6A41"/>
    <w:rsid w:val="001A74A7"/>
    <w:rsid w:val="001A76DD"/>
    <w:rsid w:val="001A7DDA"/>
    <w:rsid w:val="001B07B0"/>
    <w:rsid w:val="001B0E07"/>
    <w:rsid w:val="001B109B"/>
    <w:rsid w:val="001B2224"/>
    <w:rsid w:val="001B3E98"/>
    <w:rsid w:val="001B4431"/>
    <w:rsid w:val="001B4CFA"/>
    <w:rsid w:val="001B52B7"/>
    <w:rsid w:val="001B58DA"/>
    <w:rsid w:val="001B591C"/>
    <w:rsid w:val="001B71B4"/>
    <w:rsid w:val="001B720D"/>
    <w:rsid w:val="001B7BC9"/>
    <w:rsid w:val="001C04BE"/>
    <w:rsid w:val="001C08E5"/>
    <w:rsid w:val="001C0B2F"/>
    <w:rsid w:val="001C1E29"/>
    <w:rsid w:val="001C2BD3"/>
    <w:rsid w:val="001C5D27"/>
    <w:rsid w:val="001C60D7"/>
    <w:rsid w:val="001C6160"/>
    <w:rsid w:val="001C6247"/>
    <w:rsid w:val="001C64DB"/>
    <w:rsid w:val="001C7C15"/>
    <w:rsid w:val="001C7E00"/>
    <w:rsid w:val="001D2AAF"/>
    <w:rsid w:val="001D3734"/>
    <w:rsid w:val="001D3E39"/>
    <w:rsid w:val="001D4965"/>
    <w:rsid w:val="001D5B2C"/>
    <w:rsid w:val="001D66DE"/>
    <w:rsid w:val="001D7233"/>
    <w:rsid w:val="001E045C"/>
    <w:rsid w:val="001E05B5"/>
    <w:rsid w:val="001E0B84"/>
    <w:rsid w:val="001E16E3"/>
    <w:rsid w:val="001E1BEB"/>
    <w:rsid w:val="001E232F"/>
    <w:rsid w:val="001E2343"/>
    <w:rsid w:val="001E2A96"/>
    <w:rsid w:val="001E3EF9"/>
    <w:rsid w:val="001E4CDF"/>
    <w:rsid w:val="001E56A4"/>
    <w:rsid w:val="001E5F9B"/>
    <w:rsid w:val="001E7881"/>
    <w:rsid w:val="001F11DC"/>
    <w:rsid w:val="001F1C90"/>
    <w:rsid w:val="001F2EDE"/>
    <w:rsid w:val="001F3776"/>
    <w:rsid w:val="001F3DE3"/>
    <w:rsid w:val="001F446B"/>
    <w:rsid w:val="001F460F"/>
    <w:rsid w:val="001F4919"/>
    <w:rsid w:val="001F5ED0"/>
    <w:rsid w:val="001F73EC"/>
    <w:rsid w:val="0020024E"/>
    <w:rsid w:val="00200C7D"/>
    <w:rsid w:val="00200E16"/>
    <w:rsid w:val="00201FEB"/>
    <w:rsid w:val="002025EC"/>
    <w:rsid w:val="00202779"/>
    <w:rsid w:val="002045CE"/>
    <w:rsid w:val="00205011"/>
    <w:rsid w:val="002069F6"/>
    <w:rsid w:val="002074F8"/>
    <w:rsid w:val="0021002B"/>
    <w:rsid w:val="002110A7"/>
    <w:rsid w:val="00211911"/>
    <w:rsid w:val="00211ED1"/>
    <w:rsid w:val="00213190"/>
    <w:rsid w:val="0021388D"/>
    <w:rsid w:val="0021437E"/>
    <w:rsid w:val="00215729"/>
    <w:rsid w:val="00215946"/>
    <w:rsid w:val="00215EF1"/>
    <w:rsid w:val="0021622E"/>
    <w:rsid w:val="0021666D"/>
    <w:rsid w:val="00217189"/>
    <w:rsid w:val="002174B6"/>
    <w:rsid w:val="0021755B"/>
    <w:rsid w:val="002201BA"/>
    <w:rsid w:val="002202B1"/>
    <w:rsid w:val="00220EA4"/>
    <w:rsid w:val="00222A5F"/>
    <w:rsid w:val="00223030"/>
    <w:rsid w:val="00223751"/>
    <w:rsid w:val="00224523"/>
    <w:rsid w:val="002256E3"/>
    <w:rsid w:val="002274FF"/>
    <w:rsid w:val="0023068F"/>
    <w:rsid w:val="00231689"/>
    <w:rsid w:val="0023327C"/>
    <w:rsid w:val="00233BE5"/>
    <w:rsid w:val="002355EE"/>
    <w:rsid w:val="00235DC3"/>
    <w:rsid w:val="002361F0"/>
    <w:rsid w:val="00236966"/>
    <w:rsid w:val="00236C54"/>
    <w:rsid w:val="0023770A"/>
    <w:rsid w:val="00241E03"/>
    <w:rsid w:val="002422A3"/>
    <w:rsid w:val="002428B7"/>
    <w:rsid w:val="0024333E"/>
    <w:rsid w:val="00243641"/>
    <w:rsid w:val="00243700"/>
    <w:rsid w:val="00246343"/>
    <w:rsid w:val="002465D5"/>
    <w:rsid w:val="00246779"/>
    <w:rsid w:val="00246C6A"/>
    <w:rsid w:val="002472BB"/>
    <w:rsid w:val="00247680"/>
    <w:rsid w:val="0025003D"/>
    <w:rsid w:val="0025067F"/>
    <w:rsid w:val="002507A4"/>
    <w:rsid w:val="002507FD"/>
    <w:rsid w:val="002508E7"/>
    <w:rsid w:val="00250AF8"/>
    <w:rsid w:val="0025106A"/>
    <w:rsid w:val="0025260D"/>
    <w:rsid w:val="00252DC9"/>
    <w:rsid w:val="00252FEC"/>
    <w:rsid w:val="002537E3"/>
    <w:rsid w:val="002560CF"/>
    <w:rsid w:val="002573F4"/>
    <w:rsid w:val="00257775"/>
    <w:rsid w:val="00257936"/>
    <w:rsid w:val="00260208"/>
    <w:rsid w:val="002608DD"/>
    <w:rsid w:val="002621B2"/>
    <w:rsid w:val="00262A09"/>
    <w:rsid w:val="00263033"/>
    <w:rsid w:val="0026419E"/>
    <w:rsid w:val="00264A6F"/>
    <w:rsid w:val="00264DE9"/>
    <w:rsid w:val="00265958"/>
    <w:rsid w:val="002660B8"/>
    <w:rsid w:val="002701EB"/>
    <w:rsid w:val="00271F65"/>
    <w:rsid w:val="002727A3"/>
    <w:rsid w:val="002731CA"/>
    <w:rsid w:val="002731FC"/>
    <w:rsid w:val="0027498E"/>
    <w:rsid w:val="00275421"/>
    <w:rsid w:val="00277D99"/>
    <w:rsid w:val="0028144D"/>
    <w:rsid w:val="00281A13"/>
    <w:rsid w:val="00281CFD"/>
    <w:rsid w:val="00281EE8"/>
    <w:rsid w:val="002834C9"/>
    <w:rsid w:val="00283FE0"/>
    <w:rsid w:val="0028444A"/>
    <w:rsid w:val="0028480A"/>
    <w:rsid w:val="002861D2"/>
    <w:rsid w:val="00286E00"/>
    <w:rsid w:val="00287066"/>
    <w:rsid w:val="002873F8"/>
    <w:rsid w:val="002903CC"/>
    <w:rsid w:val="00290A74"/>
    <w:rsid w:val="002912F3"/>
    <w:rsid w:val="002918A7"/>
    <w:rsid w:val="002924BD"/>
    <w:rsid w:val="002929D0"/>
    <w:rsid w:val="002929DE"/>
    <w:rsid w:val="00295556"/>
    <w:rsid w:val="002959D9"/>
    <w:rsid w:val="00295C21"/>
    <w:rsid w:val="00296910"/>
    <w:rsid w:val="0029704E"/>
    <w:rsid w:val="002A0087"/>
    <w:rsid w:val="002A0594"/>
    <w:rsid w:val="002A0DF0"/>
    <w:rsid w:val="002A1096"/>
    <w:rsid w:val="002A11BE"/>
    <w:rsid w:val="002A1F16"/>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C2B"/>
    <w:rsid w:val="002C0059"/>
    <w:rsid w:val="002C043B"/>
    <w:rsid w:val="002C04DE"/>
    <w:rsid w:val="002C04EE"/>
    <w:rsid w:val="002C0A49"/>
    <w:rsid w:val="002C0B60"/>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6EDD"/>
    <w:rsid w:val="002D7B6B"/>
    <w:rsid w:val="002D7E20"/>
    <w:rsid w:val="002E028A"/>
    <w:rsid w:val="002E1E3E"/>
    <w:rsid w:val="002E36AF"/>
    <w:rsid w:val="002E4165"/>
    <w:rsid w:val="002E42FE"/>
    <w:rsid w:val="002E44DF"/>
    <w:rsid w:val="002E4DCB"/>
    <w:rsid w:val="002E52D0"/>
    <w:rsid w:val="002E7221"/>
    <w:rsid w:val="002E76EB"/>
    <w:rsid w:val="002F0626"/>
    <w:rsid w:val="002F0F5B"/>
    <w:rsid w:val="002F1836"/>
    <w:rsid w:val="002F2196"/>
    <w:rsid w:val="002F4367"/>
    <w:rsid w:val="002F45A2"/>
    <w:rsid w:val="002F45D4"/>
    <w:rsid w:val="002F7529"/>
    <w:rsid w:val="002F7EE7"/>
    <w:rsid w:val="00300591"/>
    <w:rsid w:val="003023F2"/>
    <w:rsid w:val="00302943"/>
    <w:rsid w:val="00302969"/>
    <w:rsid w:val="00303040"/>
    <w:rsid w:val="0030477C"/>
    <w:rsid w:val="0030581A"/>
    <w:rsid w:val="00305A8C"/>
    <w:rsid w:val="00305D91"/>
    <w:rsid w:val="00305ECC"/>
    <w:rsid w:val="00305FCD"/>
    <w:rsid w:val="00306860"/>
    <w:rsid w:val="0030790F"/>
    <w:rsid w:val="00307954"/>
    <w:rsid w:val="0031047C"/>
    <w:rsid w:val="00310899"/>
    <w:rsid w:val="00310E5D"/>
    <w:rsid w:val="0031204C"/>
    <w:rsid w:val="00312C3E"/>
    <w:rsid w:val="00312F80"/>
    <w:rsid w:val="00314AAE"/>
    <w:rsid w:val="00315102"/>
    <w:rsid w:val="00315309"/>
    <w:rsid w:val="0031577D"/>
    <w:rsid w:val="00316B8B"/>
    <w:rsid w:val="003202FD"/>
    <w:rsid w:val="00320445"/>
    <w:rsid w:val="00321ECF"/>
    <w:rsid w:val="00323DBD"/>
    <w:rsid w:val="00323E2A"/>
    <w:rsid w:val="00323E5B"/>
    <w:rsid w:val="00324074"/>
    <w:rsid w:val="0032654E"/>
    <w:rsid w:val="003273FA"/>
    <w:rsid w:val="00332D22"/>
    <w:rsid w:val="00334BEE"/>
    <w:rsid w:val="00334DD1"/>
    <w:rsid w:val="00335505"/>
    <w:rsid w:val="003362DA"/>
    <w:rsid w:val="003365E2"/>
    <w:rsid w:val="00337ACF"/>
    <w:rsid w:val="00337D2E"/>
    <w:rsid w:val="0034049A"/>
    <w:rsid w:val="00341150"/>
    <w:rsid w:val="00341882"/>
    <w:rsid w:val="00341F34"/>
    <w:rsid w:val="00342067"/>
    <w:rsid w:val="0034207E"/>
    <w:rsid w:val="003427DA"/>
    <w:rsid w:val="003429D6"/>
    <w:rsid w:val="0034361C"/>
    <w:rsid w:val="00343AC1"/>
    <w:rsid w:val="00343BEB"/>
    <w:rsid w:val="00343E04"/>
    <w:rsid w:val="00344A33"/>
    <w:rsid w:val="00344FDB"/>
    <w:rsid w:val="003456A5"/>
    <w:rsid w:val="00346000"/>
    <w:rsid w:val="003463D5"/>
    <w:rsid w:val="00347CF2"/>
    <w:rsid w:val="00350C8C"/>
    <w:rsid w:val="00351313"/>
    <w:rsid w:val="00353F0F"/>
    <w:rsid w:val="00354E12"/>
    <w:rsid w:val="00355740"/>
    <w:rsid w:val="003559DA"/>
    <w:rsid w:val="00355B1A"/>
    <w:rsid w:val="003567D8"/>
    <w:rsid w:val="003573E5"/>
    <w:rsid w:val="003578AA"/>
    <w:rsid w:val="00360A4B"/>
    <w:rsid w:val="003635D4"/>
    <w:rsid w:val="003640C5"/>
    <w:rsid w:val="00364A10"/>
    <w:rsid w:val="00365041"/>
    <w:rsid w:val="00367B4E"/>
    <w:rsid w:val="0037261B"/>
    <w:rsid w:val="00372687"/>
    <w:rsid w:val="003729A2"/>
    <w:rsid w:val="0037369D"/>
    <w:rsid w:val="00375976"/>
    <w:rsid w:val="0037620A"/>
    <w:rsid w:val="00376B86"/>
    <w:rsid w:val="003771AF"/>
    <w:rsid w:val="003771F7"/>
    <w:rsid w:val="00377221"/>
    <w:rsid w:val="00380ADA"/>
    <w:rsid w:val="003812A0"/>
    <w:rsid w:val="003814B6"/>
    <w:rsid w:val="00382D68"/>
    <w:rsid w:val="003836D3"/>
    <w:rsid w:val="00383D9B"/>
    <w:rsid w:val="00384464"/>
    <w:rsid w:val="003852B9"/>
    <w:rsid w:val="003858ED"/>
    <w:rsid w:val="00387472"/>
    <w:rsid w:val="00390301"/>
    <w:rsid w:val="0039195F"/>
    <w:rsid w:val="003935B8"/>
    <w:rsid w:val="003938AB"/>
    <w:rsid w:val="003943E5"/>
    <w:rsid w:val="00395F5E"/>
    <w:rsid w:val="00396D79"/>
    <w:rsid w:val="003970F8"/>
    <w:rsid w:val="00397227"/>
    <w:rsid w:val="003974D0"/>
    <w:rsid w:val="003A0296"/>
    <w:rsid w:val="003A04E0"/>
    <w:rsid w:val="003A2177"/>
    <w:rsid w:val="003A2A8F"/>
    <w:rsid w:val="003A2ACB"/>
    <w:rsid w:val="003A4009"/>
    <w:rsid w:val="003A4AB9"/>
    <w:rsid w:val="003A537F"/>
    <w:rsid w:val="003A5534"/>
    <w:rsid w:val="003A5784"/>
    <w:rsid w:val="003A5849"/>
    <w:rsid w:val="003A62E9"/>
    <w:rsid w:val="003A7E23"/>
    <w:rsid w:val="003B069B"/>
    <w:rsid w:val="003B07DA"/>
    <w:rsid w:val="003B0B8A"/>
    <w:rsid w:val="003B2999"/>
    <w:rsid w:val="003B2A49"/>
    <w:rsid w:val="003B2A5E"/>
    <w:rsid w:val="003B422F"/>
    <w:rsid w:val="003B4C82"/>
    <w:rsid w:val="003B5ECF"/>
    <w:rsid w:val="003B5F8D"/>
    <w:rsid w:val="003B75BB"/>
    <w:rsid w:val="003B7C1C"/>
    <w:rsid w:val="003C082A"/>
    <w:rsid w:val="003C16BC"/>
    <w:rsid w:val="003C2550"/>
    <w:rsid w:val="003C2620"/>
    <w:rsid w:val="003C39C2"/>
    <w:rsid w:val="003C41F9"/>
    <w:rsid w:val="003C4842"/>
    <w:rsid w:val="003C5102"/>
    <w:rsid w:val="003C5C78"/>
    <w:rsid w:val="003C6855"/>
    <w:rsid w:val="003C755B"/>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77F2"/>
    <w:rsid w:val="003E00C1"/>
    <w:rsid w:val="003E0C37"/>
    <w:rsid w:val="003E20D1"/>
    <w:rsid w:val="003E2146"/>
    <w:rsid w:val="003E2EFB"/>
    <w:rsid w:val="003E4C27"/>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4013F1"/>
    <w:rsid w:val="00402F2D"/>
    <w:rsid w:val="00403B83"/>
    <w:rsid w:val="0040425D"/>
    <w:rsid w:val="0040467E"/>
    <w:rsid w:val="00405CF4"/>
    <w:rsid w:val="00406227"/>
    <w:rsid w:val="0040734C"/>
    <w:rsid w:val="00407B85"/>
    <w:rsid w:val="00411038"/>
    <w:rsid w:val="0041137B"/>
    <w:rsid w:val="004118E0"/>
    <w:rsid w:val="0041377D"/>
    <w:rsid w:val="004139B6"/>
    <w:rsid w:val="00415420"/>
    <w:rsid w:val="004165B5"/>
    <w:rsid w:val="00416808"/>
    <w:rsid w:val="00417409"/>
    <w:rsid w:val="00417BE4"/>
    <w:rsid w:val="00417DA7"/>
    <w:rsid w:val="004214D1"/>
    <w:rsid w:val="0042205A"/>
    <w:rsid w:val="00422217"/>
    <w:rsid w:val="004228B3"/>
    <w:rsid w:val="00423423"/>
    <w:rsid w:val="004236D5"/>
    <w:rsid w:val="00424F08"/>
    <w:rsid w:val="0042747B"/>
    <w:rsid w:val="00427C38"/>
    <w:rsid w:val="00431EF2"/>
    <w:rsid w:val="0043233F"/>
    <w:rsid w:val="004328F7"/>
    <w:rsid w:val="00432BB7"/>
    <w:rsid w:val="00432F7D"/>
    <w:rsid w:val="00433905"/>
    <w:rsid w:val="004344A8"/>
    <w:rsid w:val="00434DE9"/>
    <w:rsid w:val="00434E2D"/>
    <w:rsid w:val="00435819"/>
    <w:rsid w:val="004375B1"/>
    <w:rsid w:val="004421FF"/>
    <w:rsid w:val="00442462"/>
    <w:rsid w:val="00442DB4"/>
    <w:rsid w:val="00443076"/>
    <w:rsid w:val="00443DD1"/>
    <w:rsid w:val="004446C0"/>
    <w:rsid w:val="00446072"/>
    <w:rsid w:val="004463DB"/>
    <w:rsid w:val="00446877"/>
    <w:rsid w:val="00446A8C"/>
    <w:rsid w:val="00447412"/>
    <w:rsid w:val="00447E22"/>
    <w:rsid w:val="00447EC7"/>
    <w:rsid w:val="00447F46"/>
    <w:rsid w:val="004505A0"/>
    <w:rsid w:val="00450F66"/>
    <w:rsid w:val="00451032"/>
    <w:rsid w:val="00451DB3"/>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2201"/>
    <w:rsid w:val="004629B4"/>
    <w:rsid w:val="00464661"/>
    <w:rsid w:val="00464814"/>
    <w:rsid w:val="00464B6E"/>
    <w:rsid w:val="00465BD1"/>
    <w:rsid w:val="0046632E"/>
    <w:rsid w:val="004663D6"/>
    <w:rsid w:val="004663FE"/>
    <w:rsid w:val="00467C68"/>
    <w:rsid w:val="00470357"/>
    <w:rsid w:val="00471E82"/>
    <w:rsid w:val="00472163"/>
    <w:rsid w:val="00472452"/>
    <w:rsid w:val="00473931"/>
    <w:rsid w:val="0047466A"/>
    <w:rsid w:val="004748B1"/>
    <w:rsid w:val="004749BD"/>
    <w:rsid w:val="00474BC5"/>
    <w:rsid w:val="0047590C"/>
    <w:rsid w:val="00476EB8"/>
    <w:rsid w:val="0047745F"/>
    <w:rsid w:val="00480211"/>
    <w:rsid w:val="00482338"/>
    <w:rsid w:val="00482B49"/>
    <w:rsid w:val="004843F6"/>
    <w:rsid w:val="00485E9F"/>
    <w:rsid w:val="004862A7"/>
    <w:rsid w:val="00486A9C"/>
    <w:rsid w:val="00486E26"/>
    <w:rsid w:val="0048714A"/>
    <w:rsid w:val="00487994"/>
    <w:rsid w:val="00487D49"/>
    <w:rsid w:val="00487E46"/>
    <w:rsid w:val="004901E9"/>
    <w:rsid w:val="004902AA"/>
    <w:rsid w:val="00491B44"/>
    <w:rsid w:val="004927D0"/>
    <w:rsid w:val="00494A1F"/>
    <w:rsid w:val="00495344"/>
    <w:rsid w:val="0049597C"/>
    <w:rsid w:val="00495D79"/>
    <w:rsid w:val="0049642D"/>
    <w:rsid w:val="0049648F"/>
    <w:rsid w:val="0049677E"/>
    <w:rsid w:val="00496C66"/>
    <w:rsid w:val="004971BF"/>
    <w:rsid w:val="004A067E"/>
    <w:rsid w:val="004A133D"/>
    <w:rsid w:val="004A2D9E"/>
    <w:rsid w:val="004A3394"/>
    <w:rsid w:val="004A487C"/>
    <w:rsid w:val="004A544A"/>
    <w:rsid w:val="004A61B9"/>
    <w:rsid w:val="004A66F1"/>
    <w:rsid w:val="004A795D"/>
    <w:rsid w:val="004A7A1D"/>
    <w:rsid w:val="004B0B52"/>
    <w:rsid w:val="004B15F6"/>
    <w:rsid w:val="004B1949"/>
    <w:rsid w:val="004B1F5B"/>
    <w:rsid w:val="004B20EB"/>
    <w:rsid w:val="004B2157"/>
    <w:rsid w:val="004B3F05"/>
    <w:rsid w:val="004B40A7"/>
    <w:rsid w:val="004B4702"/>
    <w:rsid w:val="004B4E8A"/>
    <w:rsid w:val="004B67D0"/>
    <w:rsid w:val="004B67E2"/>
    <w:rsid w:val="004C0466"/>
    <w:rsid w:val="004C0B2A"/>
    <w:rsid w:val="004C2207"/>
    <w:rsid w:val="004C252F"/>
    <w:rsid w:val="004C26AD"/>
    <w:rsid w:val="004C26D6"/>
    <w:rsid w:val="004C284A"/>
    <w:rsid w:val="004C3F04"/>
    <w:rsid w:val="004C486B"/>
    <w:rsid w:val="004C5835"/>
    <w:rsid w:val="004C754A"/>
    <w:rsid w:val="004D027D"/>
    <w:rsid w:val="004D2BE5"/>
    <w:rsid w:val="004D3706"/>
    <w:rsid w:val="004D3C06"/>
    <w:rsid w:val="004D3CB8"/>
    <w:rsid w:val="004D46A7"/>
    <w:rsid w:val="004D4E39"/>
    <w:rsid w:val="004D4FB6"/>
    <w:rsid w:val="004D60B6"/>
    <w:rsid w:val="004D64A3"/>
    <w:rsid w:val="004D6566"/>
    <w:rsid w:val="004E250E"/>
    <w:rsid w:val="004E2A22"/>
    <w:rsid w:val="004E2B86"/>
    <w:rsid w:val="004E3FA8"/>
    <w:rsid w:val="004E69A0"/>
    <w:rsid w:val="004F027C"/>
    <w:rsid w:val="004F05D2"/>
    <w:rsid w:val="004F0997"/>
    <w:rsid w:val="004F0F11"/>
    <w:rsid w:val="004F0FDF"/>
    <w:rsid w:val="004F1C80"/>
    <w:rsid w:val="004F2759"/>
    <w:rsid w:val="004F37C8"/>
    <w:rsid w:val="004F3D22"/>
    <w:rsid w:val="004F4006"/>
    <w:rsid w:val="004F43E7"/>
    <w:rsid w:val="004F477B"/>
    <w:rsid w:val="004F4C33"/>
    <w:rsid w:val="004F4EF2"/>
    <w:rsid w:val="004F4F44"/>
    <w:rsid w:val="004F5AC1"/>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111B5"/>
    <w:rsid w:val="005123A8"/>
    <w:rsid w:val="00512595"/>
    <w:rsid w:val="0051315E"/>
    <w:rsid w:val="00513EF4"/>
    <w:rsid w:val="00513F49"/>
    <w:rsid w:val="00514087"/>
    <w:rsid w:val="005141C4"/>
    <w:rsid w:val="0051461E"/>
    <w:rsid w:val="00514C7B"/>
    <w:rsid w:val="0051575E"/>
    <w:rsid w:val="00515ED4"/>
    <w:rsid w:val="00515F4B"/>
    <w:rsid w:val="005206EC"/>
    <w:rsid w:val="00520E58"/>
    <w:rsid w:val="00520EB3"/>
    <w:rsid w:val="00521927"/>
    <w:rsid w:val="00521EC1"/>
    <w:rsid w:val="00522E9E"/>
    <w:rsid w:val="00523A69"/>
    <w:rsid w:val="00523D9D"/>
    <w:rsid w:val="00524715"/>
    <w:rsid w:val="005264EE"/>
    <w:rsid w:val="00527D61"/>
    <w:rsid w:val="00530A6A"/>
    <w:rsid w:val="00530ED1"/>
    <w:rsid w:val="00532577"/>
    <w:rsid w:val="005332C8"/>
    <w:rsid w:val="00534DD9"/>
    <w:rsid w:val="00535388"/>
    <w:rsid w:val="00536625"/>
    <w:rsid w:val="00536B10"/>
    <w:rsid w:val="00537585"/>
    <w:rsid w:val="005377B8"/>
    <w:rsid w:val="0054217D"/>
    <w:rsid w:val="00543C60"/>
    <w:rsid w:val="00544EBA"/>
    <w:rsid w:val="00545E56"/>
    <w:rsid w:val="0054650D"/>
    <w:rsid w:val="005468D1"/>
    <w:rsid w:val="00546C62"/>
    <w:rsid w:val="005472E6"/>
    <w:rsid w:val="00547F09"/>
    <w:rsid w:val="005506A0"/>
    <w:rsid w:val="00550D71"/>
    <w:rsid w:val="00551376"/>
    <w:rsid w:val="00551901"/>
    <w:rsid w:val="005519EA"/>
    <w:rsid w:val="005522AD"/>
    <w:rsid w:val="005522FE"/>
    <w:rsid w:val="00552B1E"/>
    <w:rsid w:val="00553A6C"/>
    <w:rsid w:val="00553AF6"/>
    <w:rsid w:val="0055498E"/>
    <w:rsid w:val="0055575C"/>
    <w:rsid w:val="005562BF"/>
    <w:rsid w:val="005574A6"/>
    <w:rsid w:val="00557B6E"/>
    <w:rsid w:val="00560B79"/>
    <w:rsid w:val="00561672"/>
    <w:rsid w:val="005618D7"/>
    <w:rsid w:val="00563340"/>
    <w:rsid w:val="0056563A"/>
    <w:rsid w:val="00565E99"/>
    <w:rsid w:val="00567610"/>
    <w:rsid w:val="0057184A"/>
    <w:rsid w:val="00571D65"/>
    <w:rsid w:val="005724D6"/>
    <w:rsid w:val="005743EE"/>
    <w:rsid w:val="00574867"/>
    <w:rsid w:val="0057597E"/>
    <w:rsid w:val="00575DB1"/>
    <w:rsid w:val="0057674B"/>
    <w:rsid w:val="00577006"/>
    <w:rsid w:val="00577BC8"/>
    <w:rsid w:val="0058058A"/>
    <w:rsid w:val="00581BAA"/>
    <w:rsid w:val="005825A0"/>
    <w:rsid w:val="005827E2"/>
    <w:rsid w:val="0058284B"/>
    <w:rsid w:val="00582DB0"/>
    <w:rsid w:val="00583C02"/>
    <w:rsid w:val="0058438F"/>
    <w:rsid w:val="005846AA"/>
    <w:rsid w:val="005849F1"/>
    <w:rsid w:val="005858F3"/>
    <w:rsid w:val="005861B8"/>
    <w:rsid w:val="00586353"/>
    <w:rsid w:val="0058664E"/>
    <w:rsid w:val="005873C2"/>
    <w:rsid w:val="00587932"/>
    <w:rsid w:val="00587DD4"/>
    <w:rsid w:val="0059023E"/>
    <w:rsid w:val="00591C7B"/>
    <w:rsid w:val="00591FA7"/>
    <w:rsid w:val="00593634"/>
    <w:rsid w:val="005951DF"/>
    <w:rsid w:val="00595660"/>
    <w:rsid w:val="0059592D"/>
    <w:rsid w:val="0059680E"/>
    <w:rsid w:val="005969DB"/>
    <w:rsid w:val="005977F0"/>
    <w:rsid w:val="005A0E62"/>
    <w:rsid w:val="005A23CD"/>
    <w:rsid w:val="005A273B"/>
    <w:rsid w:val="005A29E0"/>
    <w:rsid w:val="005A2E50"/>
    <w:rsid w:val="005A5C90"/>
    <w:rsid w:val="005A6109"/>
    <w:rsid w:val="005A6E01"/>
    <w:rsid w:val="005A7785"/>
    <w:rsid w:val="005B0572"/>
    <w:rsid w:val="005B0D1F"/>
    <w:rsid w:val="005B18CF"/>
    <w:rsid w:val="005B2D8C"/>
    <w:rsid w:val="005B46CC"/>
    <w:rsid w:val="005B4F8C"/>
    <w:rsid w:val="005B612E"/>
    <w:rsid w:val="005B6525"/>
    <w:rsid w:val="005B7F11"/>
    <w:rsid w:val="005C12BE"/>
    <w:rsid w:val="005C1F06"/>
    <w:rsid w:val="005C2AE9"/>
    <w:rsid w:val="005C364A"/>
    <w:rsid w:val="005C3BA7"/>
    <w:rsid w:val="005C449D"/>
    <w:rsid w:val="005C44DC"/>
    <w:rsid w:val="005C5C02"/>
    <w:rsid w:val="005C604C"/>
    <w:rsid w:val="005C644B"/>
    <w:rsid w:val="005C6F16"/>
    <w:rsid w:val="005C77C6"/>
    <w:rsid w:val="005D025F"/>
    <w:rsid w:val="005D06A6"/>
    <w:rsid w:val="005D195D"/>
    <w:rsid w:val="005D2FE9"/>
    <w:rsid w:val="005D3504"/>
    <w:rsid w:val="005D4CC5"/>
    <w:rsid w:val="005D51D3"/>
    <w:rsid w:val="005D60D7"/>
    <w:rsid w:val="005E0443"/>
    <w:rsid w:val="005E04B2"/>
    <w:rsid w:val="005E0D22"/>
    <w:rsid w:val="005E1D7A"/>
    <w:rsid w:val="005E1EB9"/>
    <w:rsid w:val="005E249F"/>
    <w:rsid w:val="005E292F"/>
    <w:rsid w:val="005E3833"/>
    <w:rsid w:val="005E3BB2"/>
    <w:rsid w:val="005E468D"/>
    <w:rsid w:val="005E4907"/>
    <w:rsid w:val="005E4B54"/>
    <w:rsid w:val="005E6FF5"/>
    <w:rsid w:val="005E7DF1"/>
    <w:rsid w:val="005F0269"/>
    <w:rsid w:val="005F187B"/>
    <w:rsid w:val="005F22BE"/>
    <w:rsid w:val="005F25CB"/>
    <w:rsid w:val="005F27D9"/>
    <w:rsid w:val="005F2B60"/>
    <w:rsid w:val="005F2C8E"/>
    <w:rsid w:val="005F2E8F"/>
    <w:rsid w:val="005F3D6B"/>
    <w:rsid w:val="005F4077"/>
    <w:rsid w:val="005F416A"/>
    <w:rsid w:val="005F4B82"/>
    <w:rsid w:val="005F4C7D"/>
    <w:rsid w:val="005F57D6"/>
    <w:rsid w:val="005F75E5"/>
    <w:rsid w:val="005F7E40"/>
    <w:rsid w:val="00600181"/>
    <w:rsid w:val="006001DE"/>
    <w:rsid w:val="0060087E"/>
    <w:rsid w:val="00601460"/>
    <w:rsid w:val="00601B34"/>
    <w:rsid w:val="00602343"/>
    <w:rsid w:val="00603036"/>
    <w:rsid w:val="0060382E"/>
    <w:rsid w:val="00603CEA"/>
    <w:rsid w:val="0060432D"/>
    <w:rsid w:val="00604C94"/>
    <w:rsid w:val="006101AE"/>
    <w:rsid w:val="006106D4"/>
    <w:rsid w:val="00610A13"/>
    <w:rsid w:val="00611143"/>
    <w:rsid w:val="00612223"/>
    <w:rsid w:val="0061341B"/>
    <w:rsid w:val="006142F2"/>
    <w:rsid w:val="00614AC6"/>
    <w:rsid w:val="00614D06"/>
    <w:rsid w:val="0061730F"/>
    <w:rsid w:val="00621BCC"/>
    <w:rsid w:val="00622128"/>
    <w:rsid w:val="00622957"/>
    <w:rsid w:val="00623362"/>
    <w:rsid w:val="006241F7"/>
    <w:rsid w:val="00624985"/>
    <w:rsid w:val="00624AB7"/>
    <w:rsid w:val="00624B9D"/>
    <w:rsid w:val="00624C3A"/>
    <w:rsid w:val="00625026"/>
    <w:rsid w:val="00625600"/>
    <w:rsid w:val="006274E6"/>
    <w:rsid w:val="00631E92"/>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868"/>
    <w:rsid w:val="00656F75"/>
    <w:rsid w:val="00657F16"/>
    <w:rsid w:val="00660BE9"/>
    <w:rsid w:val="00661833"/>
    <w:rsid w:val="00662BC1"/>
    <w:rsid w:val="0066401E"/>
    <w:rsid w:val="0066558F"/>
    <w:rsid w:val="00665BC3"/>
    <w:rsid w:val="006661FA"/>
    <w:rsid w:val="00666ACB"/>
    <w:rsid w:val="00667CE1"/>
    <w:rsid w:val="006700D4"/>
    <w:rsid w:val="00671C8C"/>
    <w:rsid w:val="006729D3"/>
    <w:rsid w:val="00672FF1"/>
    <w:rsid w:val="0067350F"/>
    <w:rsid w:val="00673B6D"/>
    <w:rsid w:val="006749A6"/>
    <w:rsid w:val="00675204"/>
    <w:rsid w:val="00677598"/>
    <w:rsid w:val="00677635"/>
    <w:rsid w:val="00677B7E"/>
    <w:rsid w:val="00677CBA"/>
    <w:rsid w:val="00682F9C"/>
    <w:rsid w:val="00683037"/>
    <w:rsid w:val="0068338F"/>
    <w:rsid w:val="00683B51"/>
    <w:rsid w:val="00684A28"/>
    <w:rsid w:val="0069013D"/>
    <w:rsid w:val="00690E4A"/>
    <w:rsid w:val="00690EA1"/>
    <w:rsid w:val="006914E6"/>
    <w:rsid w:val="0069185E"/>
    <w:rsid w:val="00691F42"/>
    <w:rsid w:val="006921E2"/>
    <w:rsid w:val="0069351F"/>
    <w:rsid w:val="00694498"/>
    <w:rsid w:val="00694909"/>
    <w:rsid w:val="00694D8F"/>
    <w:rsid w:val="006950AF"/>
    <w:rsid w:val="00695303"/>
    <w:rsid w:val="006954BF"/>
    <w:rsid w:val="00695B24"/>
    <w:rsid w:val="00696919"/>
    <w:rsid w:val="00696A56"/>
    <w:rsid w:val="00696C45"/>
    <w:rsid w:val="00697817"/>
    <w:rsid w:val="006A02A4"/>
    <w:rsid w:val="006A033C"/>
    <w:rsid w:val="006A0984"/>
    <w:rsid w:val="006A0B17"/>
    <w:rsid w:val="006A162D"/>
    <w:rsid w:val="006A1E2C"/>
    <w:rsid w:val="006A270A"/>
    <w:rsid w:val="006A291C"/>
    <w:rsid w:val="006A29E9"/>
    <w:rsid w:val="006A2A23"/>
    <w:rsid w:val="006A33DC"/>
    <w:rsid w:val="006A35CD"/>
    <w:rsid w:val="006A47CF"/>
    <w:rsid w:val="006A5063"/>
    <w:rsid w:val="006A5193"/>
    <w:rsid w:val="006A6B8D"/>
    <w:rsid w:val="006A6FED"/>
    <w:rsid w:val="006A7B6C"/>
    <w:rsid w:val="006B0DCB"/>
    <w:rsid w:val="006B1AD2"/>
    <w:rsid w:val="006B2D51"/>
    <w:rsid w:val="006B474C"/>
    <w:rsid w:val="006B4E09"/>
    <w:rsid w:val="006B4E8E"/>
    <w:rsid w:val="006B4ED6"/>
    <w:rsid w:val="006B5E6D"/>
    <w:rsid w:val="006B6029"/>
    <w:rsid w:val="006B6345"/>
    <w:rsid w:val="006C015B"/>
    <w:rsid w:val="006C064B"/>
    <w:rsid w:val="006C1886"/>
    <w:rsid w:val="006C272A"/>
    <w:rsid w:val="006C3058"/>
    <w:rsid w:val="006C3869"/>
    <w:rsid w:val="006C42C8"/>
    <w:rsid w:val="006C4ECD"/>
    <w:rsid w:val="006C4FBE"/>
    <w:rsid w:val="006C5777"/>
    <w:rsid w:val="006C59EB"/>
    <w:rsid w:val="006C6127"/>
    <w:rsid w:val="006C69F3"/>
    <w:rsid w:val="006C6A16"/>
    <w:rsid w:val="006C6D51"/>
    <w:rsid w:val="006C7073"/>
    <w:rsid w:val="006C75AD"/>
    <w:rsid w:val="006C7A94"/>
    <w:rsid w:val="006D14E5"/>
    <w:rsid w:val="006D3973"/>
    <w:rsid w:val="006D43EB"/>
    <w:rsid w:val="006D46FE"/>
    <w:rsid w:val="006D5C70"/>
    <w:rsid w:val="006D5D37"/>
    <w:rsid w:val="006D5FD0"/>
    <w:rsid w:val="006D6507"/>
    <w:rsid w:val="006D6596"/>
    <w:rsid w:val="006D706E"/>
    <w:rsid w:val="006D7189"/>
    <w:rsid w:val="006E0C11"/>
    <w:rsid w:val="006E36B3"/>
    <w:rsid w:val="006E3870"/>
    <w:rsid w:val="006E40E2"/>
    <w:rsid w:val="006E43C0"/>
    <w:rsid w:val="006E44A8"/>
    <w:rsid w:val="006E466E"/>
    <w:rsid w:val="006E4E34"/>
    <w:rsid w:val="006E5503"/>
    <w:rsid w:val="006E610F"/>
    <w:rsid w:val="006E6342"/>
    <w:rsid w:val="006E6C0A"/>
    <w:rsid w:val="006E76D9"/>
    <w:rsid w:val="006F00C8"/>
    <w:rsid w:val="006F1CB4"/>
    <w:rsid w:val="006F21E2"/>
    <w:rsid w:val="006F22A2"/>
    <w:rsid w:val="006F247F"/>
    <w:rsid w:val="006F32FB"/>
    <w:rsid w:val="006F3C06"/>
    <w:rsid w:val="006F54AB"/>
    <w:rsid w:val="006F67CC"/>
    <w:rsid w:val="006F7979"/>
    <w:rsid w:val="006F7A69"/>
    <w:rsid w:val="006F7FDB"/>
    <w:rsid w:val="00700143"/>
    <w:rsid w:val="007007C2"/>
    <w:rsid w:val="00701B71"/>
    <w:rsid w:val="00704BA4"/>
    <w:rsid w:val="0070553F"/>
    <w:rsid w:val="007067B8"/>
    <w:rsid w:val="0070752A"/>
    <w:rsid w:val="007103A3"/>
    <w:rsid w:val="00710B8F"/>
    <w:rsid w:val="0071163A"/>
    <w:rsid w:val="00711B60"/>
    <w:rsid w:val="00711F90"/>
    <w:rsid w:val="00712DCC"/>
    <w:rsid w:val="00712F61"/>
    <w:rsid w:val="0071354F"/>
    <w:rsid w:val="007136DA"/>
    <w:rsid w:val="00713F56"/>
    <w:rsid w:val="00714C89"/>
    <w:rsid w:val="00715256"/>
    <w:rsid w:val="0071541C"/>
    <w:rsid w:val="007155EB"/>
    <w:rsid w:val="00715867"/>
    <w:rsid w:val="007166CA"/>
    <w:rsid w:val="00716B1E"/>
    <w:rsid w:val="00716B67"/>
    <w:rsid w:val="007170BC"/>
    <w:rsid w:val="00717A74"/>
    <w:rsid w:val="007202DE"/>
    <w:rsid w:val="0072184D"/>
    <w:rsid w:val="0072220E"/>
    <w:rsid w:val="0072266C"/>
    <w:rsid w:val="00722F72"/>
    <w:rsid w:val="007233C6"/>
    <w:rsid w:val="007238FD"/>
    <w:rsid w:val="00723B86"/>
    <w:rsid w:val="00723C59"/>
    <w:rsid w:val="00724705"/>
    <w:rsid w:val="0072475F"/>
    <w:rsid w:val="007256C2"/>
    <w:rsid w:val="0072718F"/>
    <w:rsid w:val="00727AE4"/>
    <w:rsid w:val="00727D81"/>
    <w:rsid w:val="007313E3"/>
    <w:rsid w:val="0073381B"/>
    <w:rsid w:val="007342B0"/>
    <w:rsid w:val="0073679B"/>
    <w:rsid w:val="0073734F"/>
    <w:rsid w:val="00737B41"/>
    <w:rsid w:val="00737BD8"/>
    <w:rsid w:val="00737EFF"/>
    <w:rsid w:val="00740469"/>
    <w:rsid w:val="00740A8F"/>
    <w:rsid w:val="00740CC1"/>
    <w:rsid w:val="007410FF"/>
    <w:rsid w:val="00741434"/>
    <w:rsid w:val="00741ADD"/>
    <w:rsid w:val="00741EEA"/>
    <w:rsid w:val="007426C3"/>
    <w:rsid w:val="00742F9D"/>
    <w:rsid w:val="0074312B"/>
    <w:rsid w:val="00743198"/>
    <w:rsid w:val="00744251"/>
    <w:rsid w:val="0074443E"/>
    <w:rsid w:val="00744667"/>
    <w:rsid w:val="007449A6"/>
    <w:rsid w:val="00744E80"/>
    <w:rsid w:val="0074526C"/>
    <w:rsid w:val="007479CE"/>
    <w:rsid w:val="00747B74"/>
    <w:rsid w:val="00751A2C"/>
    <w:rsid w:val="00752DDC"/>
    <w:rsid w:val="007538AD"/>
    <w:rsid w:val="00753CE0"/>
    <w:rsid w:val="00753EA6"/>
    <w:rsid w:val="00754BDB"/>
    <w:rsid w:val="00755B34"/>
    <w:rsid w:val="007561FA"/>
    <w:rsid w:val="0075673A"/>
    <w:rsid w:val="00756B75"/>
    <w:rsid w:val="00756FE8"/>
    <w:rsid w:val="00757BCD"/>
    <w:rsid w:val="00757F03"/>
    <w:rsid w:val="007600AD"/>
    <w:rsid w:val="007607D3"/>
    <w:rsid w:val="00760B46"/>
    <w:rsid w:val="00760DD1"/>
    <w:rsid w:val="007616B9"/>
    <w:rsid w:val="00763DDA"/>
    <w:rsid w:val="0076400B"/>
    <w:rsid w:val="00765320"/>
    <w:rsid w:val="0076543E"/>
    <w:rsid w:val="00765675"/>
    <w:rsid w:val="00765FD8"/>
    <w:rsid w:val="00766125"/>
    <w:rsid w:val="00766BF3"/>
    <w:rsid w:val="00766E70"/>
    <w:rsid w:val="0076725F"/>
    <w:rsid w:val="00770DE1"/>
    <w:rsid w:val="00771090"/>
    <w:rsid w:val="0077195A"/>
    <w:rsid w:val="007719ED"/>
    <w:rsid w:val="00771B9F"/>
    <w:rsid w:val="00772764"/>
    <w:rsid w:val="0077296D"/>
    <w:rsid w:val="00773BFD"/>
    <w:rsid w:val="00773D09"/>
    <w:rsid w:val="007746BC"/>
    <w:rsid w:val="007749E8"/>
    <w:rsid w:val="00774F36"/>
    <w:rsid w:val="00775638"/>
    <w:rsid w:val="007778B2"/>
    <w:rsid w:val="00777D1F"/>
    <w:rsid w:val="00777D85"/>
    <w:rsid w:val="00777FA0"/>
    <w:rsid w:val="007809AC"/>
    <w:rsid w:val="00780DFE"/>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28A4"/>
    <w:rsid w:val="0079333E"/>
    <w:rsid w:val="0079338E"/>
    <w:rsid w:val="0079353C"/>
    <w:rsid w:val="0079365B"/>
    <w:rsid w:val="00793747"/>
    <w:rsid w:val="00793AC9"/>
    <w:rsid w:val="007942D2"/>
    <w:rsid w:val="00794CB9"/>
    <w:rsid w:val="00795F40"/>
    <w:rsid w:val="00796057"/>
    <w:rsid w:val="007970AC"/>
    <w:rsid w:val="007A053A"/>
    <w:rsid w:val="007A12AD"/>
    <w:rsid w:val="007A12BD"/>
    <w:rsid w:val="007A17BB"/>
    <w:rsid w:val="007A2A01"/>
    <w:rsid w:val="007A3799"/>
    <w:rsid w:val="007A3AC3"/>
    <w:rsid w:val="007A40E8"/>
    <w:rsid w:val="007A427A"/>
    <w:rsid w:val="007A52F0"/>
    <w:rsid w:val="007B0749"/>
    <w:rsid w:val="007B168B"/>
    <w:rsid w:val="007B199D"/>
    <w:rsid w:val="007B35BD"/>
    <w:rsid w:val="007B3C69"/>
    <w:rsid w:val="007B482A"/>
    <w:rsid w:val="007B4DB5"/>
    <w:rsid w:val="007B5950"/>
    <w:rsid w:val="007C0A96"/>
    <w:rsid w:val="007C13BD"/>
    <w:rsid w:val="007C209C"/>
    <w:rsid w:val="007C26B2"/>
    <w:rsid w:val="007C3EB4"/>
    <w:rsid w:val="007C4417"/>
    <w:rsid w:val="007C4DE7"/>
    <w:rsid w:val="007C4FAD"/>
    <w:rsid w:val="007C64BB"/>
    <w:rsid w:val="007C6FE5"/>
    <w:rsid w:val="007C7812"/>
    <w:rsid w:val="007C7BD8"/>
    <w:rsid w:val="007C7DF7"/>
    <w:rsid w:val="007C7E3E"/>
    <w:rsid w:val="007D1BAC"/>
    <w:rsid w:val="007D23A6"/>
    <w:rsid w:val="007D2BC5"/>
    <w:rsid w:val="007D3295"/>
    <w:rsid w:val="007D3DF4"/>
    <w:rsid w:val="007D3EA1"/>
    <w:rsid w:val="007D42FC"/>
    <w:rsid w:val="007D4A5D"/>
    <w:rsid w:val="007D6300"/>
    <w:rsid w:val="007D6995"/>
    <w:rsid w:val="007D6ECE"/>
    <w:rsid w:val="007D7770"/>
    <w:rsid w:val="007E0302"/>
    <w:rsid w:val="007E0982"/>
    <w:rsid w:val="007E09ED"/>
    <w:rsid w:val="007E14BD"/>
    <w:rsid w:val="007E2D59"/>
    <w:rsid w:val="007E324B"/>
    <w:rsid w:val="007E3941"/>
    <w:rsid w:val="007E3D11"/>
    <w:rsid w:val="007E4398"/>
    <w:rsid w:val="007E60B0"/>
    <w:rsid w:val="007E6406"/>
    <w:rsid w:val="007E6B84"/>
    <w:rsid w:val="007E6DCA"/>
    <w:rsid w:val="007E702A"/>
    <w:rsid w:val="007E7340"/>
    <w:rsid w:val="007E770A"/>
    <w:rsid w:val="007F0550"/>
    <w:rsid w:val="007F10D8"/>
    <w:rsid w:val="007F16F9"/>
    <w:rsid w:val="007F1A3F"/>
    <w:rsid w:val="007F3323"/>
    <w:rsid w:val="007F36C3"/>
    <w:rsid w:val="007F38FE"/>
    <w:rsid w:val="007F3C65"/>
    <w:rsid w:val="007F4276"/>
    <w:rsid w:val="007F4D41"/>
    <w:rsid w:val="007F5BF3"/>
    <w:rsid w:val="007F5CC0"/>
    <w:rsid w:val="007F6964"/>
    <w:rsid w:val="008006F6"/>
    <w:rsid w:val="00800C01"/>
    <w:rsid w:val="00800D01"/>
    <w:rsid w:val="008011FB"/>
    <w:rsid w:val="00801764"/>
    <w:rsid w:val="00801870"/>
    <w:rsid w:val="00801A77"/>
    <w:rsid w:val="008021D3"/>
    <w:rsid w:val="008022A9"/>
    <w:rsid w:val="008038BD"/>
    <w:rsid w:val="00803D33"/>
    <w:rsid w:val="008042FD"/>
    <w:rsid w:val="00804DBB"/>
    <w:rsid w:val="00805EDF"/>
    <w:rsid w:val="0081007F"/>
    <w:rsid w:val="0081085F"/>
    <w:rsid w:val="00811975"/>
    <w:rsid w:val="008128FF"/>
    <w:rsid w:val="008139EC"/>
    <w:rsid w:val="00815889"/>
    <w:rsid w:val="00815A66"/>
    <w:rsid w:val="00815D77"/>
    <w:rsid w:val="00816526"/>
    <w:rsid w:val="008210A2"/>
    <w:rsid w:val="00821ABA"/>
    <w:rsid w:val="00821E8D"/>
    <w:rsid w:val="00823DD0"/>
    <w:rsid w:val="0082435F"/>
    <w:rsid w:val="008250A2"/>
    <w:rsid w:val="008270A5"/>
    <w:rsid w:val="008274FC"/>
    <w:rsid w:val="008278EF"/>
    <w:rsid w:val="0083011A"/>
    <w:rsid w:val="008301A4"/>
    <w:rsid w:val="00831A73"/>
    <w:rsid w:val="008331D5"/>
    <w:rsid w:val="0083381F"/>
    <w:rsid w:val="00833F99"/>
    <w:rsid w:val="00834882"/>
    <w:rsid w:val="00835505"/>
    <w:rsid w:val="00836F08"/>
    <w:rsid w:val="0083754C"/>
    <w:rsid w:val="00841980"/>
    <w:rsid w:val="00841BC3"/>
    <w:rsid w:val="00841D98"/>
    <w:rsid w:val="008439E5"/>
    <w:rsid w:val="0084432B"/>
    <w:rsid w:val="00844792"/>
    <w:rsid w:val="00844D77"/>
    <w:rsid w:val="00846628"/>
    <w:rsid w:val="0084677D"/>
    <w:rsid w:val="00846D7C"/>
    <w:rsid w:val="00847AD9"/>
    <w:rsid w:val="00847B82"/>
    <w:rsid w:val="00850950"/>
    <w:rsid w:val="00851F07"/>
    <w:rsid w:val="00852512"/>
    <w:rsid w:val="00852ADA"/>
    <w:rsid w:val="00852E21"/>
    <w:rsid w:val="00853223"/>
    <w:rsid w:val="008535D4"/>
    <w:rsid w:val="00853733"/>
    <w:rsid w:val="00853803"/>
    <w:rsid w:val="008548F8"/>
    <w:rsid w:val="00854DB0"/>
    <w:rsid w:val="00857D1A"/>
    <w:rsid w:val="00857FFD"/>
    <w:rsid w:val="008604B4"/>
    <w:rsid w:val="00860F67"/>
    <w:rsid w:val="0086104E"/>
    <w:rsid w:val="00861392"/>
    <w:rsid w:val="00861612"/>
    <w:rsid w:val="00861765"/>
    <w:rsid w:val="00863C71"/>
    <w:rsid w:val="0086434E"/>
    <w:rsid w:val="0086627D"/>
    <w:rsid w:val="00867FA2"/>
    <w:rsid w:val="008700C8"/>
    <w:rsid w:val="00870280"/>
    <w:rsid w:val="0087272E"/>
    <w:rsid w:val="00872806"/>
    <w:rsid w:val="00872E1D"/>
    <w:rsid w:val="0087329E"/>
    <w:rsid w:val="00873441"/>
    <w:rsid w:val="008735B6"/>
    <w:rsid w:val="00873E9F"/>
    <w:rsid w:val="00874866"/>
    <w:rsid w:val="00875140"/>
    <w:rsid w:val="008753E4"/>
    <w:rsid w:val="0087651D"/>
    <w:rsid w:val="0088042F"/>
    <w:rsid w:val="0088072C"/>
    <w:rsid w:val="008808DF"/>
    <w:rsid w:val="00880B8D"/>
    <w:rsid w:val="00881BF2"/>
    <w:rsid w:val="00881E1C"/>
    <w:rsid w:val="00882110"/>
    <w:rsid w:val="00883D4E"/>
    <w:rsid w:val="008840FA"/>
    <w:rsid w:val="00884D75"/>
    <w:rsid w:val="008854FD"/>
    <w:rsid w:val="00886646"/>
    <w:rsid w:val="00886A7F"/>
    <w:rsid w:val="008872DB"/>
    <w:rsid w:val="00887956"/>
    <w:rsid w:val="00887E57"/>
    <w:rsid w:val="008915B7"/>
    <w:rsid w:val="0089179B"/>
    <w:rsid w:val="008926C8"/>
    <w:rsid w:val="00892ADD"/>
    <w:rsid w:val="00894881"/>
    <w:rsid w:val="008948D7"/>
    <w:rsid w:val="008950F9"/>
    <w:rsid w:val="00895788"/>
    <w:rsid w:val="00896197"/>
    <w:rsid w:val="00897389"/>
    <w:rsid w:val="008974F6"/>
    <w:rsid w:val="008975FF"/>
    <w:rsid w:val="008A1126"/>
    <w:rsid w:val="008A24C9"/>
    <w:rsid w:val="008A2D9B"/>
    <w:rsid w:val="008A389E"/>
    <w:rsid w:val="008A544F"/>
    <w:rsid w:val="008A5EC5"/>
    <w:rsid w:val="008A61CA"/>
    <w:rsid w:val="008A7316"/>
    <w:rsid w:val="008A7556"/>
    <w:rsid w:val="008B023E"/>
    <w:rsid w:val="008B0319"/>
    <w:rsid w:val="008B0A1D"/>
    <w:rsid w:val="008B14E0"/>
    <w:rsid w:val="008B2808"/>
    <w:rsid w:val="008B28E3"/>
    <w:rsid w:val="008B2E3E"/>
    <w:rsid w:val="008B2E86"/>
    <w:rsid w:val="008B408B"/>
    <w:rsid w:val="008B4B05"/>
    <w:rsid w:val="008B4C6A"/>
    <w:rsid w:val="008B514A"/>
    <w:rsid w:val="008B5256"/>
    <w:rsid w:val="008B5469"/>
    <w:rsid w:val="008B7C15"/>
    <w:rsid w:val="008C1E03"/>
    <w:rsid w:val="008C2635"/>
    <w:rsid w:val="008C3B08"/>
    <w:rsid w:val="008C4149"/>
    <w:rsid w:val="008C5FDC"/>
    <w:rsid w:val="008C7C04"/>
    <w:rsid w:val="008D0CA3"/>
    <w:rsid w:val="008D1628"/>
    <w:rsid w:val="008D18CD"/>
    <w:rsid w:val="008D2015"/>
    <w:rsid w:val="008D2119"/>
    <w:rsid w:val="008D32FD"/>
    <w:rsid w:val="008D3334"/>
    <w:rsid w:val="008D335D"/>
    <w:rsid w:val="008D349F"/>
    <w:rsid w:val="008D36B4"/>
    <w:rsid w:val="008D497F"/>
    <w:rsid w:val="008D4B45"/>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5714"/>
    <w:rsid w:val="008E590C"/>
    <w:rsid w:val="008E69A4"/>
    <w:rsid w:val="008E743C"/>
    <w:rsid w:val="008E7697"/>
    <w:rsid w:val="008E7787"/>
    <w:rsid w:val="008E7987"/>
    <w:rsid w:val="008E7DF0"/>
    <w:rsid w:val="008F258D"/>
    <w:rsid w:val="008F2611"/>
    <w:rsid w:val="008F3B0B"/>
    <w:rsid w:val="008F4406"/>
    <w:rsid w:val="008F45AE"/>
    <w:rsid w:val="008F5359"/>
    <w:rsid w:val="008F65F8"/>
    <w:rsid w:val="008F6B75"/>
    <w:rsid w:val="008F6C0E"/>
    <w:rsid w:val="009013D1"/>
    <w:rsid w:val="00903113"/>
    <w:rsid w:val="009033E8"/>
    <w:rsid w:val="00903989"/>
    <w:rsid w:val="00904D68"/>
    <w:rsid w:val="009057CD"/>
    <w:rsid w:val="00906E14"/>
    <w:rsid w:val="0090740D"/>
    <w:rsid w:val="00910BBC"/>
    <w:rsid w:val="00910D47"/>
    <w:rsid w:val="00910E28"/>
    <w:rsid w:val="00910EAA"/>
    <w:rsid w:val="00911664"/>
    <w:rsid w:val="0091203B"/>
    <w:rsid w:val="00913182"/>
    <w:rsid w:val="00913711"/>
    <w:rsid w:val="009143FF"/>
    <w:rsid w:val="00914415"/>
    <w:rsid w:val="00916F9B"/>
    <w:rsid w:val="0092188E"/>
    <w:rsid w:val="00922701"/>
    <w:rsid w:val="00925639"/>
    <w:rsid w:val="00925683"/>
    <w:rsid w:val="009256DE"/>
    <w:rsid w:val="00926166"/>
    <w:rsid w:val="00926998"/>
    <w:rsid w:val="00927731"/>
    <w:rsid w:val="00927A13"/>
    <w:rsid w:val="00927E0D"/>
    <w:rsid w:val="00930F52"/>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CFC"/>
    <w:rsid w:val="0095249C"/>
    <w:rsid w:val="009539D0"/>
    <w:rsid w:val="00955073"/>
    <w:rsid w:val="00955B8D"/>
    <w:rsid w:val="00956650"/>
    <w:rsid w:val="009569FC"/>
    <w:rsid w:val="00960445"/>
    <w:rsid w:val="00960B0C"/>
    <w:rsid w:val="0096155A"/>
    <w:rsid w:val="009622E2"/>
    <w:rsid w:val="00962F12"/>
    <w:rsid w:val="00963937"/>
    <w:rsid w:val="009641C2"/>
    <w:rsid w:val="00964519"/>
    <w:rsid w:val="00964CCF"/>
    <w:rsid w:val="00964EFD"/>
    <w:rsid w:val="009650A6"/>
    <w:rsid w:val="00965205"/>
    <w:rsid w:val="00966974"/>
    <w:rsid w:val="00966A45"/>
    <w:rsid w:val="0096744C"/>
    <w:rsid w:val="00967E39"/>
    <w:rsid w:val="00970556"/>
    <w:rsid w:val="00972083"/>
    <w:rsid w:val="009730DB"/>
    <w:rsid w:val="009736D8"/>
    <w:rsid w:val="00973A33"/>
    <w:rsid w:val="00973B5D"/>
    <w:rsid w:val="00973CA6"/>
    <w:rsid w:val="00974654"/>
    <w:rsid w:val="009746D0"/>
    <w:rsid w:val="00974BAD"/>
    <w:rsid w:val="00976418"/>
    <w:rsid w:val="00976DBF"/>
    <w:rsid w:val="00977BEF"/>
    <w:rsid w:val="0098092E"/>
    <w:rsid w:val="009822F9"/>
    <w:rsid w:val="009826F6"/>
    <w:rsid w:val="00982A10"/>
    <w:rsid w:val="00983490"/>
    <w:rsid w:val="00983D95"/>
    <w:rsid w:val="009849C2"/>
    <w:rsid w:val="00985A5D"/>
    <w:rsid w:val="00985C5F"/>
    <w:rsid w:val="00985F88"/>
    <w:rsid w:val="0098707B"/>
    <w:rsid w:val="00987AF0"/>
    <w:rsid w:val="0099028F"/>
    <w:rsid w:val="009911BB"/>
    <w:rsid w:val="009914A6"/>
    <w:rsid w:val="009916D9"/>
    <w:rsid w:val="00991BC0"/>
    <w:rsid w:val="009947BF"/>
    <w:rsid w:val="00994A6B"/>
    <w:rsid w:val="00995653"/>
    <w:rsid w:val="009957E1"/>
    <w:rsid w:val="00997DA7"/>
    <w:rsid w:val="009A025A"/>
    <w:rsid w:val="009A11D5"/>
    <w:rsid w:val="009A20F7"/>
    <w:rsid w:val="009A28AE"/>
    <w:rsid w:val="009A36FD"/>
    <w:rsid w:val="009A4604"/>
    <w:rsid w:val="009A48B4"/>
    <w:rsid w:val="009A57DC"/>
    <w:rsid w:val="009A672E"/>
    <w:rsid w:val="009A6812"/>
    <w:rsid w:val="009A6F9D"/>
    <w:rsid w:val="009B1908"/>
    <w:rsid w:val="009B28D9"/>
    <w:rsid w:val="009B4785"/>
    <w:rsid w:val="009B4EA3"/>
    <w:rsid w:val="009B7758"/>
    <w:rsid w:val="009C007C"/>
    <w:rsid w:val="009C059A"/>
    <w:rsid w:val="009C0C2A"/>
    <w:rsid w:val="009C14DC"/>
    <w:rsid w:val="009C23B6"/>
    <w:rsid w:val="009C386F"/>
    <w:rsid w:val="009C46F0"/>
    <w:rsid w:val="009C50AD"/>
    <w:rsid w:val="009C68F7"/>
    <w:rsid w:val="009C6B9C"/>
    <w:rsid w:val="009C7341"/>
    <w:rsid w:val="009C7AFB"/>
    <w:rsid w:val="009D016A"/>
    <w:rsid w:val="009D165D"/>
    <w:rsid w:val="009D2588"/>
    <w:rsid w:val="009D293B"/>
    <w:rsid w:val="009D2EF8"/>
    <w:rsid w:val="009D426D"/>
    <w:rsid w:val="009D4ACA"/>
    <w:rsid w:val="009D4C7B"/>
    <w:rsid w:val="009D5D66"/>
    <w:rsid w:val="009D5E32"/>
    <w:rsid w:val="009D604F"/>
    <w:rsid w:val="009D61CA"/>
    <w:rsid w:val="009D6844"/>
    <w:rsid w:val="009D6893"/>
    <w:rsid w:val="009D6A57"/>
    <w:rsid w:val="009D703A"/>
    <w:rsid w:val="009D75B9"/>
    <w:rsid w:val="009E0E25"/>
    <w:rsid w:val="009E1029"/>
    <w:rsid w:val="009E10DA"/>
    <w:rsid w:val="009E1692"/>
    <w:rsid w:val="009E1E30"/>
    <w:rsid w:val="009E2509"/>
    <w:rsid w:val="009E35A5"/>
    <w:rsid w:val="009E37F1"/>
    <w:rsid w:val="009E4238"/>
    <w:rsid w:val="009E4E17"/>
    <w:rsid w:val="009E5A72"/>
    <w:rsid w:val="009E6672"/>
    <w:rsid w:val="009E7784"/>
    <w:rsid w:val="009F115B"/>
    <w:rsid w:val="009F2AB4"/>
    <w:rsid w:val="009F2B8B"/>
    <w:rsid w:val="009F33E3"/>
    <w:rsid w:val="009F3650"/>
    <w:rsid w:val="009F3B12"/>
    <w:rsid w:val="009F5E36"/>
    <w:rsid w:val="009F651E"/>
    <w:rsid w:val="009F7125"/>
    <w:rsid w:val="009F7F9A"/>
    <w:rsid w:val="00A006F5"/>
    <w:rsid w:val="00A00C8A"/>
    <w:rsid w:val="00A01DDC"/>
    <w:rsid w:val="00A027DF"/>
    <w:rsid w:val="00A02A43"/>
    <w:rsid w:val="00A038F8"/>
    <w:rsid w:val="00A03941"/>
    <w:rsid w:val="00A03A6F"/>
    <w:rsid w:val="00A05364"/>
    <w:rsid w:val="00A05A08"/>
    <w:rsid w:val="00A0674F"/>
    <w:rsid w:val="00A06985"/>
    <w:rsid w:val="00A07854"/>
    <w:rsid w:val="00A079A0"/>
    <w:rsid w:val="00A07EC5"/>
    <w:rsid w:val="00A10E2C"/>
    <w:rsid w:val="00A11713"/>
    <w:rsid w:val="00A12ED4"/>
    <w:rsid w:val="00A137C7"/>
    <w:rsid w:val="00A13EF2"/>
    <w:rsid w:val="00A1471E"/>
    <w:rsid w:val="00A15585"/>
    <w:rsid w:val="00A159D8"/>
    <w:rsid w:val="00A15D0B"/>
    <w:rsid w:val="00A170DF"/>
    <w:rsid w:val="00A176BE"/>
    <w:rsid w:val="00A178E8"/>
    <w:rsid w:val="00A17B41"/>
    <w:rsid w:val="00A23806"/>
    <w:rsid w:val="00A23A7E"/>
    <w:rsid w:val="00A23C30"/>
    <w:rsid w:val="00A23FFC"/>
    <w:rsid w:val="00A241FA"/>
    <w:rsid w:val="00A25654"/>
    <w:rsid w:val="00A278C9"/>
    <w:rsid w:val="00A2796D"/>
    <w:rsid w:val="00A3029A"/>
    <w:rsid w:val="00A324AA"/>
    <w:rsid w:val="00A32EB1"/>
    <w:rsid w:val="00A35298"/>
    <w:rsid w:val="00A35A95"/>
    <w:rsid w:val="00A35DAB"/>
    <w:rsid w:val="00A35F43"/>
    <w:rsid w:val="00A376E3"/>
    <w:rsid w:val="00A37957"/>
    <w:rsid w:val="00A37A9C"/>
    <w:rsid w:val="00A40384"/>
    <w:rsid w:val="00A406B0"/>
    <w:rsid w:val="00A40AED"/>
    <w:rsid w:val="00A40CA7"/>
    <w:rsid w:val="00A41017"/>
    <w:rsid w:val="00A41B88"/>
    <w:rsid w:val="00A4257E"/>
    <w:rsid w:val="00A430D7"/>
    <w:rsid w:val="00A432E9"/>
    <w:rsid w:val="00A43302"/>
    <w:rsid w:val="00A444B2"/>
    <w:rsid w:val="00A454C4"/>
    <w:rsid w:val="00A45CD8"/>
    <w:rsid w:val="00A45FF4"/>
    <w:rsid w:val="00A46B62"/>
    <w:rsid w:val="00A47499"/>
    <w:rsid w:val="00A500D7"/>
    <w:rsid w:val="00A517BA"/>
    <w:rsid w:val="00A51B80"/>
    <w:rsid w:val="00A52A35"/>
    <w:rsid w:val="00A53044"/>
    <w:rsid w:val="00A54187"/>
    <w:rsid w:val="00A54616"/>
    <w:rsid w:val="00A54BE1"/>
    <w:rsid w:val="00A54EB2"/>
    <w:rsid w:val="00A553C3"/>
    <w:rsid w:val="00A55DDF"/>
    <w:rsid w:val="00A55E1F"/>
    <w:rsid w:val="00A56800"/>
    <w:rsid w:val="00A570C6"/>
    <w:rsid w:val="00A57AF3"/>
    <w:rsid w:val="00A6405D"/>
    <w:rsid w:val="00A64DA0"/>
    <w:rsid w:val="00A65162"/>
    <w:rsid w:val="00A65206"/>
    <w:rsid w:val="00A65837"/>
    <w:rsid w:val="00A65922"/>
    <w:rsid w:val="00A665ED"/>
    <w:rsid w:val="00A67BEA"/>
    <w:rsid w:val="00A712C8"/>
    <w:rsid w:val="00A739E2"/>
    <w:rsid w:val="00A7426E"/>
    <w:rsid w:val="00A76C07"/>
    <w:rsid w:val="00A77030"/>
    <w:rsid w:val="00A77C3D"/>
    <w:rsid w:val="00A81CD2"/>
    <w:rsid w:val="00A824DC"/>
    <w:rsid w:val="00A83F82"/>
    <w:rsid w:val="00A842A9"/>
    <w:rsid w:val="00A847DB"/>
    <w:rsid w:val="00A85267"/>
    <w:rsid w:val="00A85323"/>
    <w:rsid w:val="00A858A8"/>
    <w:rsid w:val="00A85B5E"/>
    <w:rsid w:val="00A86DA9"/>
    <w:rsid w:val="00A90ADE"/>
    <w:rsid w:val="00A90F00"/>
    <w:rsid w:val="00A92BDD"/>
    <w:rsid w:val="00A93148"/>
    <w:rsid w:val="00A94059"/>
    <w:rsid w:val="00A944A9"/>
    <w:rsid w:val="00A94913"/>
    <w:rsid w:val="00A957DF"/>
    <w:rsid w:val="00A95BBF"/>
    <w:rsid w:val="00A95F66"/>
    <w:rsid w:val="00A9601B"/>
    <w:rsid w:val="00A96487"/>
    <w:rsid w:val="00A96806"/>
    <w:rsid w:val="00AA09E8"/>
    <w:rsid w:val="00AA1961"/>
    <w:rsid w:val="00AA1FFA"/>
    <w:rsid w:val="00AA25EC"/>
    <w:rsid w:val="00AA277D"/>
    <w:rsid w:val="00AA30AC"/>
    <w:rsid w:val="00AA3B95"/>
    <w:rsid w:val="00AA4BB1"/>
    <w:rsid w:val="00AA5563"/>
    <w:rsid w:val="00AA595D"/>
    <w:rsid w:val="00AA6B55"/>
    <w:rsid w:val="00AA6BBF"/>
    <w:rsid w:val="00AA7143"/>
    <w:rsid w:val="00AB0FFF"/>
    <w:rsid w:val="00AB128B"/>
    <w:rsid w:val="00AB15F7"/>
    <w:rsid w:val="00AB1B83"/>
    <w:rsid w:val="00AB1BB9"/>
    <w:rsid w:val="00AB2245"/>
    <w:rsid w:val="00AB23BD"/>
    <w:rsid w:val="00AB34AB"/>
    <w:rsid w:val="00AB3D1C"/>
    <w:rsid w:val="00AB3D58"/>
    <w:rsid w:val="00AB53B6"/>
    <w:rsid w:val="00AB5DA1"/>
    <w:rsid w:val="00AB68CB"/>
    <w:rsid w:val="00AB7B11"/>
    <w:rsid w:val="00AB7FA3"/>
    <w:rsid w:val="00AC054F"/>
    <w:rsid w:val="00AC05A2"/>
    <w:rsid w:val="00AC0658"/>
    <w:rsid w:val="00AC0F5E"/>
    <w:rsid w:val="00AC1C42"/>
    <w:rsid w:val="00AC4288"/>
    <w:rsid w:val="00AC499E"/>
    <w:rsid w:val="00AC5B21"/>
    <w:rsid w:val="00AC5B94"/>
    <w:rsid w:val="00AC63F3"/>
    <w:rsid w:val="00AC693E"/>
    <w:rsid w:val="00AC7F6A"/>
    <w:rsid w:val="00AC7FA0"/>
    <w:rsid w:val="00AD2016"/>
    <w:rsid w:val="00AD2244"/>
    <w:rsid w:val="00AD341D"/>
    <w:rsid w:val="00AD3BC2"/>
    <w:rsid w:val="00AD430B"/>
    <w:rsid w:val="00AD434B"/>
    <w:rsid w:val="00AD47AD"/>
    <w:rsid w:val="00AD487B"/>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DC"/>
    <w:rsid w:val="00AE3320"/>
    <w:rsid w:val="00AE35C6"/>
    <w:rsid w:val="00AE3C7B"/>
    <w:rsid w:val="00AE48F2"/>
    <w:rsid w:val="00AE6363"/>
    <w:rsid w:val="00AE71AB"/>
    <w:rsid w:val="00AE7311"/>
    <w:rsid w:val="00AE7A3E"/>
    <w:rsid w:val="00AF1823"/>
    <w:rsid w:val="00AF1981"/>
    <w:rsid w:val="00AF38F5"/>
    <w:rsid w:val="00AF40BE"/>
    <w:rsid w:val="00AF4E8B"/>
    <w:rsid w:val="00AF4FC0"/>
    <w:rsid w:val="00AF520B"/>
    <w:rsid w:val="00AF6045"/>
    <w:rsid w:val="00AF6C6A"/>
    <w:rsid w:val="00AF747E"/>
    <w:rsid w:val="00AF77CC"/>
    <w:rsid w:val="00AF7921"/>
    <w:rsid w:val="00B002B1"/>
    <w:rsid w:val="00B0151D"/>
    <w:rsid w:val="00B0206D"/>
    <w:rsid w:val="00B04F3C"/>
    <w:rsid w:val="00B04F42"/>
    <w:rsid w:val="00B0613A"/>
    <w:rsid w:val="00B06900"/>
    <w:rsid w:val="00B10230"/>
    <w:rsid w:val="00B108A3"/>
    <w:rsid w:val="00B11446"/>
    <w:rsid w:val="00B12195"/>
    <w:rsid w:val="00B12545"/>
    <w:rsid w:val="00B13E22"/>
    <w:rsid w:val="00B15281"/>
    <w:rsid w:val="00B15736"/>
    <w:rsid w:val="00B16A88"/>
    <w:rsid w:val="00B17515"/>
    <w:rsid w:val="00B17EDC"/>
    <w:rsid w:val="00B204A8"/>
    <w:rsid w:val="00B204D7"/>
    <w:rsid w:val="00B206B3"/>
    <w:rsid w:val="00B207D5"/>
    <w:rsid w:val="00B20E23"/>
    <w:rsid w:val="00B21260"/>
    <w:rsid w:val="00B22D29"/>
    <w:rsid w:val="00B23BE8"/>
    <w:rsid w:val="00B24D5F"/>
    <w:rsid w:val="00B251D9"/>
    <w:rsid w:val="00B2652A"/>
    <w:rsid w:val="00B26F93"/>
    <w:rsid w:val="00B27885"/>
    <w:rsid w:val="00B30392"/>
    <w:rsid w:val="00B323EA"/>
    <w:rsid w:val="00B325FE"/>
    <w:rsid w:val="00B336DA"/>
    <w:rsid w:val="00B3479D"/>
    <w:rsid w:val="00B34908"/>
    <w:rsid w:val="00B35B5B"/>
    <w:rsid w:val="00B35E60"/>
    <w:rsid w:val="00B364DF"/>
    <w:rsid w:val="00B36865"/>
    <w:rsid w:val="00B36C8D"/>
    <w:rsid w:val="00B371B9"/>
    <w:rsid w:val="00B3770E"/>
    <w:rsid w:val="00B40C49"/>
    <w:rsid w:val="00B4184D"/>
    <w:rsid w:val="00B428B9"/>
    <w:rsid w:val="00B44586"/>
    <w:rsid w:val="00B44EEF"/>
    <w:rsid w:val="00B476F2"/>
    <w:rsid w:val="00B510E0"/>
    <w:rsid w:val="00B52008"/>
    <w:rsid w:val="00B525B3"/>
    <w:rsid w:val="00B529A1"/>
    <w:rsid w:val="00B54269"/>
    <w:rsid w:val="00B5492E"/>
    <w:rsid w:val="00B54BA9"/>
    <w:rsid w:val="00B55B6D"/>
    <w:rsid w:val="00B5779C"/>
    <w:rsid w:val="00B579DA"/>
    <w:rsid w:val="00B57D22"/>
    <w:rsid w:val="00B60154"/>
    <w:rsid w:val="00B603CF"/>
    <w:rsid w:val="00B609BF"/>
    <w:rsid w:val="00B60F27"/>
    <w:rsid w:val="00B61D33"/>
    <w:rsid w:val="00B62AD3"/>
    <w:rsid w:val="00B63831"/>
    <w:rsid w:val="00B638C0"/>
    <w:rsid w:val="00B64947"/>
    <w:rsid w:val="00B6549C"/>
    <w:rsid w:val="00B65D05"/>
    <w:rsid w:val="00B6673F"/>
    <w:rsid w:val="00B66ABE"/>
    <w:rsid w:val="00B706C2"/>
    <w:rsid w:val="00B7157E"/>
    <w:rsid w:val="00B71A33"/>
    <w:rsid w:val="00B741CB"/>
    <w:rsid w:val="00B7471C"/>
    <w:rsid w:val="00B7500C"/>
    <w:rsid w:val="00B7513B"/>
    <w:rsid w:val="00B753F4"/>
    <w:rsid w:val="00B759A2"/>
    <w:rsid w:val="00B759BB"/>
    <w:rsid w:val="00B75A71"/>
    <w:rsid w:val="00B76EA8"/>
    <w:rsid w:val="00B77126"/>
    <w:rsid w:val="00B776C4"/>
    <w:rsid w:val="00B8179C"/>
    <w:rsid w:val="00B81825"/>
    <w:rsid w:val="00B81B0D"/>
    <w:rsid w:val="00B81DFD"/>
    <w:rsid w:val="00B8208F"/>
    <w:rsid w:val="00B838E2"/>
    <w:rsid w:val="00B83B3E"/>
    <w:rsid w:val="00B84047"/>
    <w:rsid w:val="00B84C17"/>
    <w:rsid w:val="00B8698E"/>
    <w:rsid w:val="00B869BD"/>
    <w:rsid w:val="00B877F1"/>
    <w:rsid w:val="00B87C10"/>
    <w:rsid w:val="00B90515"/>
    <w:rsid w:val="00B90DA6"/>
    <w:rsid w:val="00B90FA0"/>
    <w:rsid w:val="00B912BC"/>
    <w:rsid w:val="00B928CF"/>
    <w:rsid w:val="00B93908"/>
    <w:rsid w:val="00B95331"/>
    <w:rsid w:val="00B95642"/>
    <w:rsid w:val="00B9605A"/>
    <w:rsid w:val="00B96916"/>
    <w:rsid w:val="00B97431"/>
    <w:rsid w:val="00BA01A6"/>
    <w:rsid w:val="00BA028C"/>
    <w:rsid w:val="00BA1FB7"/>
    <w:rsid w:val="00BA4B55"/>
    <w:rsid w:val="00BA4B8D"/>
    <w:rsid w:val="00BA4D88"/>
    <w:rsid w:val="00BA7267"/>
    <w:rsid w:val="00BA7A40"/>
    <w:rsid w:val="00BB0243"/>
    <w:rsid w:val="00BB0740"/>
    <w:rsid w:val="00BB0EDA"/>
    <w:rsid w:val="00BB1167"/>
    <w:rsid w:val="00BB15FC"/>
    <w:rsid w:val="00BB1A60"/>
    <w:rsid w:val="00BB225D"/>
    <w:rsid w:val="00BB28ED"/>
    <w:rsid w:val="00BB3A11"/>
    <w:rsid w:val="00BB43BF"/>
    <w:rsid w:val="00BB4564"/>
    <w:rsid w:val="00BB4D48"/>
    <w:rsid w:val="00BB6524"/>
    <w:rsid w:val="00BB71A9"/>
    <w:rsid w:val="00BB73D9"/>
    <w:rsid w:val="00BB7825"/>
    <w:rsid w:val="00BC0AEA"/>
    <w:rsid w:val="00BC166F"/>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FD5"/>
    <w:rsid w:val="00BD2D9A"/>
    <w:rsid w:val="00BD42BD"/>
    <w:rsid w:val="00BD59C4"/>
    <w:rsid w:val="00BD5CC0"/>
    <w:rsid w:val="00BD6121"/>
    <w:rsid w:val="00BD6162"/>
    <w:rsid w:val="00BD71FA"/>
    <w:rsid w:val="00BD7901"/>
    <w:rsid w:val="00BD7A11"/>
    <w:rsid w:val="00BE0252"/>
    <w:rsid w:val="00BE2763"/>
    <w:rsid w:val="00BE2992"/>
    <w:rsid w:val="00BE2BB0"/>
    <w:rsid w:val="00BE2CE6"/>
    <w:rsid w:val="00BE2FFC"/>
    <w:rsid w:val="00BE3186"/>
    <w:rsid w:val="00BE3FDE"/>
    <w:rsid w:val="00BE4DEC"/>
    <w:rsid w:val="00BE5556"/>
    <w:rsid w:val="00BE62A3"/>
    <w:rsid w:val="00BE6982"/>
    <w:rsid w:val="00BE702C"/>
    <w:rsid w:val="00BE7DCF"/>
    <w:rsid w:val="00BF304F"/>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65FA"/>
    <w:rsid w:val="00C06831"/>
    <w:rsid w:val="00C07648"/>
    <w:rsid w:val="00C0769D"/>
    <w:rsid w:val="00C1050F"/>
    <w:rsid w:val="00C10ADC"/>
    <w:rsid w:val="00C1180F"/>
    <w:rsid w:val="00C1186E"/>
    <w:rsid w:val="00C119A1"/>
    <w:rsid w:val="00C11C90"/>
    <w:rsid w:val="00C134A6"/>
    <w:rsid w:val="00C13561"/>
    <w:rsid w:val="00C13C9D"/>
    <w:rsid w:val="00C13F59"/>
    <w:rsid w:val="00C14827"/>
    <w:rsid w:val="00C14F85"/>
    <w:rsid w:val="00C155E5"/>
    <w:rsid w:val="00C164F1"/>
    <w:rsid w:val="00C167E0"/>
    <w:rsid w:val="00C16C83"/>
    <w:rsid w:val="00C17378"/>
    <w:rsid w:val="00C1764E"/>
    <w:rsid w:val="00C17855"/>
    <w:rsid w:val="00C210B3"/>
    <w:rsid w:val="00C21182"/>
    <w:rsid w:val="00C21545"/>
    <w:rsid w:val="00C22436"/>
    <w:rsid w:val="00C24157"/>
    <w:rsid w:val="00C24EEF"/>
    <w:rsid w:val="00C24F6D"/>
    <w:rsid w:val="00C2501B"/>
    <w:rsid w:val="00C253F3"/>
    <w:rsid w:val="00C26051"/>
    <w:rsid w:val="00C2671B"/>
    <w:rsid w:val="00C26E37"/>
    <w:rsid w:val="00C2772D"/>
    <w:rsid w:val="00C30897"/>
    <w:rsid w:val="00C30979"/>
    <w:rsid w:val="00C30E71"/>
    <w:rsid w:val="00C313E0"/>
    <w:rsid w:val="00C3149E"/>
    <w:rsid w:val="00C32170"/>
    <w:rsid w:val="00C32C8D"/>
    <w:rsid w:val="00C33804"/>
    <w:rsid w:val="00C339EC"/>
    <w:rsid w:val="00C33B69"/>
    <w:rsid w:val="00C3475F"/>
    <w:rsid w:val="00C35118"/>
    <w:rsid w:val="00C35A18"/>
    <w:rsid w:val="00C36E40"/>
    <w:rsid w:val="00C37D49"/>
    <w:rsid w:val="00C37E2A"/>
    <w:rsid w:val="00C37E2B"/>
    <w:rsid w:val="00C37F89"/>
    <w:rsid w:val="00C40657"/>
    <w:rsid w:val="00C41750"/>
    <w:rsid w:val="00C42F5A"/>
    <w:rsid w:val="00C44873"/>
    <w:rsid w:val="00C458D7"/>
    <w:rsid w:val="00C46191"/>
    <w:rsid w:val="00C46523"/>
    <w:rsid w:val="00C4709A"/>
    <w:rsid w:val="00C47AF3"/>
    <w:rsid w:val="00C50DC7"/>
    <w:rsid w:val="00C516D6"/>
    <w:rsid w:val="00C51F06"/>
    <w:rsid w:val="00C520F8"/>
    <w:rsid w:val="00C52D43"/>
    <w:rsid w:val="00C5333B"/>
    <w:rsid w:val="00C53614"/>
    <w:rsid w:val="00C53F0F"/>
    <w:rsid w:val="00C53F18"/>
    <w:rsid w:val="00C53FAF"/>
    <w:rsid w:val="00C55002"/>
    <w:rsid w:val="00C56FD1"/>
    <w:rsid w:val="00C57366"/>
    <w:rsid w:val="00C615AA"/>
    <w:rsid w:val="00C618B4"/>
    <w:rsid w:val="00C6246C"/>
    <w:rsid w:val="00C6276E"/>
    <w:rsid w:val="00C627FD"/>
    <w:rsid w:val="00C6306C"/>
    <w:rsid w:val="00C634BE"/>
    <w:rsid w:val="00C64436"/>
    <w:rsid w:val="00C64F8D"/>
    <w:rsid w:val="00C653DB"/>
    <w:rsid w:val="00C6542F"/>
    <w:rsid w:val="00C654F3"/>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15D2"/>
    <w:rsid w:val="00C81B22"/>
    <w:rsid w:val="00C8204D"/>
    <w:rsid w:val="00C83612"/>
    <w:rsid w:val="00C83CDA"/>
    <w:rsid w:val="00C84908"/>
    <w:rsid w:val="00C86681"/>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2D9"/>
    <w:rsid w:val="00C94683"/>
    <w:rsid w:val="00C94D37"/>
    <w:rsid w:val="00C94F13"/>
    <w:rsid w:val="00C95538"/>
    <w:rsid w:val="00C95577"/>
    <w:rsid w:val="00C9665F"/>
    <w:rsid w:val="00C96790"/>
    <w:rsid w:val="00CA0372"/>
    <w:rsid w:val="00CA0DA1"/>
    <w:rsid w:val="00CA2801"/>
    <w:rsid w:val="00CA3633"/>
    <w:rsid w:val="00CA3957"/>
    <w:rsid w:val="00CA42EF"/>
    <w:rsid w:val="00CA461F"/>
    <w:rsid w:val="00CA51E3"/>
    <w:rsid w:val="00CA6CC3"/>
    <w:rsid w:val="00CA7718"/>
    <w:rsid w:val="00CB153A"/>
    <w:rsid w:val="00CB1675"/>
    <w:rsid w:val="00CB4BAB"/>
    <w:rsid w:val="00CB555A"/>
    <w:rsid w:val="00CB60FF"/>
    <w:rsid w:val="00CB6476"/>
    <w:rsid w:val="00CB76AC"/>
    <w:rsid w:val="00CC04AB"/>
    <w:rsid w:val="00CC08C6"/>
    <w:rsid w:val="00CC2BE9"/>
    <w:rsid w:val="00CC430D"/>
    <w:rsid w:val="00CC43B2"/>
    <w:rsid w:val="00CC4835"/>
    <w:rsid w:val="00CC499E"/>
    <w:rsid w:val="00CC4E90"/>
    <w:rsid w:val="00CC5CBD"/>
    <w:rsid w:val="00CC6153"/>
    <w:rsid w:val="00CC7A4C"/>
    <w:rsid w:val="00CC7F2E"/>
    <w:rsid w:val="00CD12A4"/>
    <w:rsid w:val="00CD1C26"/>
    <w:rsid w:val="00CD203F"/>
    <w:rsid w:val="00CD20F1"/>
    <w:rsid w:val="00CD2B15"/>
    <w:rsid w:val="00CD3299"/>
    <w:rsid w:val="00CD4CEC"/>
    <w:rsid w:val="00CD57C2"/>
    <w:rsid w:val="00CD5938"/>
    <w:rsid w:val="00CD665F"/>
    <w:rsid w:val="00CD718A"/>
    <w:rsid w:val="00CD74EF"/>
    <w:rsid w:val="00CD77EB"/>
    <w:rsid w:val="00CE1786"/>
    <w:rsid w:val="00CE2014"/>
    <w:rsid w:val="00CE29D8"/>
    <w:rsid w:val="00CE3DA2"/>
    <w:rsid w:val="00CE4408"/>
    <w:rsid w:val="00CE6FCA"/>
    <w:rsid w:val="00CF0B5B"/>
    <w:rsid w:val="00CF137A"/>
    <w:rsid w:val="00CF17F5"/>
    <w:rsid w:val="00CF24EC"/>
    <w:rsid w:val="00CF333F"/>
    <w:rsid w:val="00CF3F42"/>
    <w:rsid w:val="00CF42CD"/>
    <w:rsid w:val="00CF44C0"/>
    <w:rsid w:val="00CF4744"/>
    <w:rsid w:val="00CF5005"/>
    <w:rsid w:val="00CF5467"/>
    <w:rsid w:val="00CF6A46"/>
    <w:rsid w:val="00CF6C4D"/>
    <w:rsid w:val="00CF6D71"/>
    <w:rsid w:val="00CF7C86"/>
    <w:rsid w:val="00CF7F50"/>
    <w:rsid w:val="00D018BA"/>
    <w:rsid w:val="00D01DAE"/>
    <w:rsid w:val="00D01F07"/>
    <w:rsid w:val="00D01F8D"/>
    <w:rsid w:val="00D0203E"/>
    <w:rsid w:val="00D02D87"/>
    <w:rsid w:val="00D03132"/>
    <w:rsid w:val="00D033A3"/>
    <w:rsid w:val="00D043D1"/>
    <w:rsid w:val="00D04595"/>
    <w:rsid w:val="00D05364"/>
    <w:rsid w:val="00D05DBB"/>
    <w:rsid w:val="00D05FA7"/>
    <w:rsid w:val="00D0716B"/>
    <w:rsid w:val="00D07D19"/>
    <w:rsid w:val="00D11D94"/>
    <w:rsid w:val="00D120FE"/>
    <w:rsid w:val="00D12ADE"/>
    <w:rsid w:val="00D13272"/>
    <w:rsid w:val="00D13F83"/>
    <w:rsid w:val="00D141BA"/>
    <w:rsid w:val="00D16C80"/>
    <w:rsid w:val="00D16CED"/>
    <w:rsid w:val="00D16FE9"/>
    <w:rsid w:val="00D170AE"/>
    <w:rsid w:val="00D173FC"/>
    <w:rsid w:val="00D176F1"/>
    <w:rsid w:val="00D2146B"/>
    <w:rsid w:val="00D219F4"/>
    <w:rsid w:val="00D2262D"/>
    <w:rsid w:val="00D24726"/>
    <w:rsid w:val="00D24F2F"/>
    <w:rsid w:val="00D2510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F0"/>
    <w:rsid w:val="00D35C9F"/>
    <w:rsid w:val="00D35CAD"/>
    <w:rsid w:val="00D35FCB"/>
    <w:rsid w:val="00D372F8"/>
    <w:rsid w:val="00D405BB"/>
    <w:rsid w:val="00D40BF9"/>
    <w:rsid w:val="00D42058"/>
    <w:rsid w:val="00D42423"/>
    <w:rsid w:val="00D42EA0"/>
    <w:rsid w:val="00D4303B"/>
    <w:rsid w:val="00D43BB5"/>
    <w:rsid w:val="00D43C1D"/>
    <w:rsid w:val="00D44662"/>
    <w:rsid w:val="00D4497C"/>
    <w:rsid w:val="00D44FD1"/>
    <w:rsid w:val="00D45353"/>
    <w:rsid w:val="00D45440"/>
    <w:rsid w:val="00D45647"/>
    <w:rsid w:val="00D461A1"/>
    <w:rsid w:val="00D462A6"/>
    <w:rsid w:val="00D462F2"/>
    <w:rsid w:val="00D503F6"/>
    <w:rsid w:val="00D52376"/>
    <w:rsid w:val="00D5282C"/>
    <w:rsid w:val="00D52F0B"/>
    <w:rsid w:val="00D53336"/>
    <w:rsid w:val="00D53786"/>
    <w:rsid w:val="00D53D50"/>
    <w:rsid w:val="00D54756"/>
    <w:rsid w:val="00D54A18"/>
    <w:rsid w:val="00D55D06"/>
    <w:rsid w:val="00D5750E"/>
    <w:rsid w:val="00D60232"/>
    <w:rsid w:val="00D60C2A"/>
    <w:rsid w:val="00D618DE"/>
    <w:rsid w:val="00D62452"/>
    <w:rsid w:val="00D62597"/>
    <w:rsid w:val="00D63025"/>
    <w:rsid w:val="00D63BDE"/>
    <w:rsid w:val="00D647B5"/>
    <w:rsid w:val="00D66156"/>
    <w:rsid w:val="00D67785"/>
    <w:rsid w:val="00D67B84"/>
    <w:rsid w:val="00D703B8"/>
    <w:rsid w:val="00D70965"/>
    <w:rsid w:val="00D71498"/>
    <w:rsid w:val="00D720C5"/>
    <w:rsid w:val="00D74B8B"/>
    <w:rsid w:val="00D74D47"/>
    <w:rsid w:val="00D74EC7"/>
    <w:rsid w:val="00D758B5"/>
    <w:rsid w:val="00D75CAA"/>
    <w:rsid w:val="00D76B93"/>
    <w:rsid w:val="00D80A30"/>
    <w:rsid w:val="00D81739"/>
    <w:rsid w:val="00D81C85"/>
    <w:rsid w:val="00D82043"/>
    <w:rsid w:val="00D82FDD"/>
    <w:rsid w:val="00D863C3"/>
    <w:rsid w:val="00D87454"/>
    <w:rsid w:val="00D879AB"/>
    <w:rsid w:val="00D90AD6"/>
    <w:rsid w:val="00D90FEF"/>
    <w:rsid w:val="00D916D1"/>
    <w:rsid w:val="00D920AA"/>
    <w:rsid w:val="00D92D2D"/>
    <w:rsid w:val="00D93B27"/>
    <w:rsid w:val="00D93C6C"/>
    <w:rsid w:val="00D93D13"/>
    <w:rsid w:val="00D94328"/>
    <w:rsid w:val="00D94778"/>
    <w:rsid w:val="00D9549A"/>
    <w:rsid w:val="00D95F21"/>
    <w:rsid w:val="00D963F9"/>
    <w:rsid w:val="00D964F2"/>
    <w:rsid w:val="00D96569"/>
    <w:rsid w:val="00D97645"/>
    <w:rsid w:val="00DA0A55"/>
    <w:rsid w:val="00DA1105"/>
    <w:rsid w:val="00DA1506"/>
    <w:rsid w:val="00DA19C7"/>
    <w:rsid w:val="00DA1FFD"/>
    <w:rsid w:val="00DA2DAD"/>
    <w:rsid w:val="00DA2E46"/>
    <w:rsid w:val="00DA344E"/>
    <w:rsid w:val="00DA4601"/>
    <w:rsid w:val="00DA4769"/>
    <w:rsid w:val="00DA4C9B"/>
    <w:rsid w:val="00DA7F6F"/>
    <w:rsid w:val="00DA7FC4"/>
    <w:rsid w:val="00DB1096"/>
    <w:rsid w:val="00DB15D0"/>
    <w:rsid w:val="00DB2531"/>
    <w:rsid w:val="00DB3370"/>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945"/>
    <w:rsid w:val="00DD212B"/>
    <w:rsid w:val="00DD367B"/>
    <w:rsid w:val="00DD3908"/>
    <w:rsid w:val="00DD3AE9"/>
    <w:rsid w:val="00DD3B74"/>
    <w:rsid w:val="00DD3E51"/>
    <w:rsid w:val="00DD4FC7"/>
    <w:rsid w:val="00DD5E64"/>
    <w:rsid w:val="00DD6554"/>
    <w:rsid w:val="00DD7401"/>
    <w:rsid w:val="00DE15A0"/>
    <w:rsid w:val="00DE215D"/>
    <w:rsid w:val="00DE2AB8"/>
    <w:rsid w:val="00DE319F"/>
    <w:rsid w:val="00DE44AD"/>
    <w:rsid w:val="00DE6650"/>
    <w:rsid w:val="00DF0967"/>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A49"/>
    <w:rsid w:val="00E23A60"/>
    <w:rsid w:val="00E2490D"/>
    <w:rsid w:val="00E24C32"/>
    <w:rsid w:val="00E24D92"/>
    <w:rsid w:val="00E24FDB"/>
    <w:rsid w:val="00E257B1"/>
    <w:rsid w:val="00E269C5"/>
    <w:rsid w:val="00E30D51"/>
    <w:rsid w:val="00E3112A"/>
    <w:rsid w:val="00E31320"/>
    <w:rsid w:val="00E31856"/>
    <w:rsid w:val="00E33D80"/>
    <w:rsid w:val="00E35E63"/>
    <w:rsid w:val="00E3696F"/>
    <w:rsid w:val="00E37331"/>
    <w:rsid w:val="00E37ADA"/>
    <w:rsid w:val="00E37BDE"/>
    <w:rsid w:val="00E37F94"/>
    <w:rsid w:val="00E405F6"/>
    <w:rsid w:val="00E4150A"/>
    <w:rsid w:val="00E420F1"/>
    <w:rsid w:val="00E42C53"/>
    <w:rsid w:val="00E43854"/>
    <w:rsid w:val="00E440E9"/>
    <w:rsid w:val="00E46579"/>
    <w:rsid w:val="00E47893"/>
    <w:rsid w:val="00E47C97"/>
    <w:rsid w:val="00E511F2"/>
    <w:rsid w:val="00E51656"/>
    <w:rsid w:val="00E517BC"/>
    <w:rsid w:val="00E51DB0"/>
    <w:rsid w:val="00E52522"/>
    <w:rsid w:val="00E527C7"/>
    <w:rsid w:val="00E535CB"/>
    <w:rsid w:val="00E537BB"/>
    <w:rsid w:val="00E53BA2"/>
    <w:rsid w:val="00E544DF"/>
    <w:rsid w:val="00E546E8"/>
    <w:rsid w:val="00E54CC5"/>
    <w:rsid w:val="00E54DA5"/>
    <w:rsid w:val="00E54F8A"/>
    <w:rsid w:val="00E55684"/>
    <w:rsid w:val="00E57D98"/>
    <w:rsid w:val="00E60AE7"/>
    <w:rsid w:val="00E61303"/>
    <w:rsid w:val="00E61606"/>
    <w:rsid w:val="00E61808"/>
    <w:rsid w:val="00E62024"/>
    <w:rsid w:val="00E62530"/>
    <w:rsid w:val="00E62E15"/>
    <w:rsid w:val="00E63403"/>
    <w:rsid w:val="00E63AF2"/>
    <w:rsid w:val="00E64C4F"/>
    <w:rsid w:val="00E6506B"/>
    <w:rsid w:val="00E653B9"/>
    <w:rsid w:val="00E65ECC"/>
    <w:rsid w:val="00E65ED2"/>
    <w:rsid w:val="00E66326"/>
    <w:rsid w:val="00E665B4"/>
    <w:rsid w:val="00E6706B"/>
    <w:rsid w:val="00E67D65"/>
    <w:rsid w:val="00E70337"/>
    <w:rsid w:val="00E70DCC"/>
    <w:rsid w:val="00E71669"/>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C23"/>
    <w:rsid w:val="00E8405A"/>
    <w:rsid w:val="00E841B1"/>
    <w:rsid w:val="00E84D0C"/>
    <w:rsid w:val="00E85EFB"/>
    <w:rsid w:val="00E86C97"/>
    <w:rsid w:val="00E87175"/>
    <w:rsid w:val="00E8745D"/>
    <w:rsid w:val="00E912FA"/>
    <w:rsid w:val="00E915B4"/>
    <w:rsid w:val="00E91CD1"/>
    <w:rsid w:val="00E91FC9"/>
    <w:rsid w:val="00E926C3"/>
    <w:rsid w:val="00E93605"/>
    <w:rsid w:val="00E93BDC"/>
    <w:rsid w:val="00E93E05"/>
    <w:rsid w:val="00E942E0"/>
    <w:rsid w:val="00E944B9"/>
    <w:rsid w:val="00E94647"/>
    <w:rsid w:val="00E94851"/>
    <w:rsid w:val="00E94FF6"/>
    <w:rsid w:val="00E95519"/>
    <w:rsid w:val="00E95CF1"/>
    <w:rsid w:val="00E9679C"/>
    <w:rsid w:val="00E96A39"/>
    <w:rsid w:val="00E96F70"/>
    <w:rsid w:val="00E973D5"/>
    <w:rsid w:val="00E976C2"/>
    <w:rsid w:val="00E97B8D"/>
    <w:rsid w:val="00E97CB7"/>
    <w:rsid w:val="00EA0001"/>
    <w:rsid w:val="00EA0E93"/>
    <w:rsid w:val="00EA109B"/>
    <w:rsid w:val="00EA10E5"/>
    <w:rsid w:val="00EA1BF7"/>
    <w:rsid w:val="00EA31EB"/>
    <w:rsid w:val="00EA4572"/>
    <w:rsid w:val="00EA5837"/>
    <w:rsid w:val="00EA5F1C"/>
    <w:rsid w:val="00EA6A68"/>
    <w:rsid w:val="00EA6AED"/>
    <w:rsid w:val="00EA7445"/>
    <w:rsid w:val="00EA7D42"/>
    <w:rsid w:val="00EB02E8"/>
    <w:rsid w:val="00EB044D"/>
    <w:rsid w:val="00EB133F"/>
    <w:rsid w:val="00EB1EEA"/>
    <w:rsid w:val="00EB2E8D"/>
    <w:rsid w:val="00EB6C2D"/>
    <w:rsid w:val="00EB7788"/>
    <w:rsid w:val="00EC011E"/>
    <w:rsid w:val="00EC0374"/>
    <w:rsid w:val="00EC092C"/>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1774"/>
    <w:rsid w:val="00EE17A5"/>
    <w:rsid w:val="00EE1865"/>
    <w:rsid w:val="00EE269C"/>
    <w:rsid w:val="00EE35F1"/>
    <w:rsid w:val="00EE4BC8"/>
    <w:rsid w:val="00EE4FB6"/>
    <w:rsid w:val="00EE57BC"/>
    <w:rsid w:val="00EE5F1F"/>
    <w:rsid w:val="00EE6846"/>
    <w:rsid w:val="00EE6BBB"/>
    <w:rsid w:val="00EE6F42"/>
    <w:rsid w:val="00EE720D"/>
    <w:rsid w:val="00EF03B0"/>
    <w:rsid w:val="00EF0521"/>
    <w:rsid w:val="00EF0757"/>
    <w:rsid w:val="00EF098B"/>
    <w:rsid w:val="00EF1E82"/>
    <w:rsid w:val="00EF284C"/>
    <w:rsid w:val="00EF31D8"/>
    <w:rsid w:val="00EF3F0C"/>
    <w:rsid w:val="00EF3F79"/>
    <w:rsid w:val="00EF5114"/>
    <w:rsid w:val="00EF6203"/>
    <w:rsid w:val="00EF723F"/>
    <w:rsid w:val="00EF761F"/>
    <w:rsid w:val="00EF7D54"/>
    <w:rsid w:val="00EF7EA3"/>
    <w:rsid w:val="00F00842"/>
    <w:rsid w:val="00F015F6"/>
    <w:rsid w:val="00F01880"/>
    <w:rsid w:val="00F038DE"/>
    <w:rsid w:val="00F05AA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7BA"/>
    <w:rsid w:val="00F2035B"/>
    <w:rsid w:val="00F2051F"/>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334"/>
    <w:rsid w:val="00F62594"/>
    <w:rsid w:val="00F638EF"/>
    <w:rsid w:val="00F65C7D"/>
    <w:rsid w:val="00F70E69"/>
    <w:rsid w:val="00F70FE9"/>
    <w:rsid w:val="00F717EB"/>
    <w:rsid w:val="00F71DBA"/>
    <w:rsid w:val="00F72A61"/>
    <w:rsid w:val="00F72EF5"/>
    <w:rsid w:val="00F7391B"/>
    <w:rsid w:val="00F746DD"/>
    <w:rsid w:val="00F75E2D"/>
    <w:rsid w:val="00F75F53"/>
    <w:rsid w:val="00F76475"/>
    <w:rsid w:val="00F770AE"/>
    <w:rsid w:val="00F777D9"/>
    <w:rsid w:val="00F77CCC"/>
    <w:rsid w:val="00F8046E"/>
    <w:rsid w:val="00F822E9"/>
    <w:rsid w:val="00F824C1"/>
    <w:rsid w:val="00F830C2"/>
    <w:rsid w:val="00F84491"/>
    <w:rsid w:val="00F84B99"/>
    <w:rsid w:val="00F84C54"/>
    <w:rsid w:val="00F84DC1"/>
    <w:rsid w:val="00F84E1F"/>
    <w:rsid w:val="00F8760A"/>
    <w:rsid w:val="00F901A4"/>
    <w:rsid w:val="00F90647"/>
    <w:rsid w:val="00F906DE"/>
    <w:rsid w:val="00F91574"/>
    <w:rsid w:val="00F9210D"/>
    <w:rsid w:val="00F935B0"/>
    <w:rsid w:val="00F95614"/>
    <w:rsid w:val="00F967EE"/>
    <w:rsid w:val="00F97162"/>
    <w:rsid w:val="00F97A2F"/>
    <w:rsid w:val="00FA0AE7"/>
    <w:rsid w:val="00FA164A"/>
    <w:rsid w:val="00FA1854"/>
    <w:rsid w:val="00FA19E0"/>
    <w:rsid w:val="00FA2753"/>
    <w:rsid w:val="00FA2F7F"/>
    <w:rsid w:val="00FA3A79"/>
    <w:rsid w:val="00FA46F0"/>
    <w:rsid w:val="00FA4F75"/>
    <w:rsid w:val="00FA5D90"/>
    <w:rsid w:val="00FA766E"/>
    <w:rsid w:val="00FB028E"/>
    <w:rsid w:val="00FB0A23"/>
    <w:rsid w:val="00FB0A82"/>
    <w:rsid w:val="00FB0D13"/>
    <w:rsid w:val="00FB1580"/>
    <w:rsid w:val="00FB1BBC"/>
    <w:rsid w:val="00FB1DF4"/>
    <w:rsid w:val="00FB1E1F"/>
    <w:rsid w:val="00FB24D1"/>
    <w:rsid w:val="00FB4222"/>
    <w:rsid w:val="00FB44F2"/>
    <w:rsid w:val="00FB5F8B"/>
    <w:rsid w:val="00FB6689"/>
    <w:rsid w:val="00FB79E4"/>
    <w:rsid w:val="00FC03BF"/>
    <w:rsid w:val="00FC0D08"/>
    <w:rsid w:val="00FC10D4"/>
    <w:rsid w:val="00FC15F9"/>
    <w:rsid w:val="00FC1A6F"/>
    <w:rsid w:val="00FC1F0C"/>
    <w:rsid w:val="00FC2022"/>
    <w:rsid w:val="00FC2336"/>
    <w:rsid w:val="00FC2D42"/>
    <w:rsid w:val="00FC36BF"/>
    <w:rsid w:val="00FC3BA8"/>
    <w:rsid w:val="00FC43A0"/>
    <w:rsid w:val="00FC7835"/>
    <w:rsid w:val="00FD1265"/>
    <w:rsid w:val="00FD28D7"/>
    <w:rsid w:val="00FD29AD"/>
    <w:rsid w:val="00FD2C19"/>
    <w:rsid w:val="00FD3082"/>
    <w:rsid w:val="00FD378C"/>
    <w:rsid w:val="00FD3AC3"/>
    <w:rsid w:val="00FD53AA"/>
    <w:rsid w:val="00FD5A0D"/>
    <w:rsid w:val="00FD5EB9"/>
    <w:rsid w:val="00FD67E4"/>
    <w:rsid w:val="00FD6B2F"/>
    <w:rsid w:val="00FD7520"/>
    <w:rsid w:val="00FE0B4C"/>
    <w:rsid w:val="00FE0BA5"/>
    <w:rsid w:val="00FE0D6C"/>
    <w:rsid w:val="00FE14E0"/>
    <w:rsid w:val="00FE1C25"/>
    <w:rsid w:val="00FE3878"/>
    <w:rsid w:val="00FE3BAD"/>
    <w:rsid w:val="00FE4E15"/>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B74E4DEF-A353-4FF4-B59A-46D25F4DA8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9" Type="http://schemas.openxmlformats.org/officeDocument/2006/relationships/image" Target="media/image13.emf"/><Relationship Id="rId21" Type="http://schemas.openxmlformats.org/officeDocument/2006/relationships/image" Target="media/image4.emf"/><Relationship Id="rId34" Type="http://schemas.openxmlformats.org/officeDocument/2006/relationships/package" Target="embeddings/Microsoft_Visio_Drawing9.vsdx"/><Relationship Id="rId42" Type="http://schemas.openxmlformats.org/officeDocument/2006/relationships/package" Target="embeddings/Microsoft_Visio_Drawing13.vsdx"/><Relationship Id="rId47" Type="http://schemas.openxmlformats.org/officeDocument/2006/relationships/image" Target="media/image17.emf"/><Relationship Id="rId50" Type="http://schemas.openxmlformats.org/officeDocument/2006/relationships/package" Target="embeddings/Microsoft_Visio_Drawing17.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package" Target="embeddings/Microsoft_Visio_Drawing11.vsdx"/><Relationship Id="rId46" Type="http://schemas.openxmlformats.org/officeDocument/2006/relationships/package" Target="embeddings/Microsoft_Visio_Drawing15.vsdx"/><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emf"/><Relationship Id="rId41" Type="http://schemas.openxmlformats.org/officeDocument/2006/relationships/image" Target="media/image14.emf"/><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32" Type="http://schemas.openxmlformats.org/officeDocument/2006/relationships/package" Target="embeddings/Microsoft_Visio_Drawing8.vsdx"/><Relationship Id="rId37" Type="http://schemas.openxmlformats.org/officeDocument/2006/relationships/image" Target="media/image12.emf"/><Relationship Id="rId40" Type="http://schemas.openxmlformats.org/officeDocument/2006/relationships/package" Target="embeddings/Microsoft_Visio_Drawing12.vsdx"/><Relationship Id="rId45" Type="http://schemas.openxmlformats.org/officeDocument/2006/relationships/image" Target="media/image16.emf"/><Relationship Id="rId53" Type="http://schemas.openxmlformats.org/officeDocument/2006/relationships/header" Target="header5.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package" Target="embeddings/Microsoft_Visio_Drawing6.vsdx"/><Relationship Id="rId36" Type="http://schemas.openxmlformats.org/officeDocument/2006/relationships/package" Target="embeddings/Microsoft_Visio_Drawing10.vsdx"/><Relationship Id="rId49" Type="http://schemas.openxmlformats.org/officeDocument/2006/relationships/image" Target="media/image18.emf"/><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package" Target="embeddings/Microsoft_Visio_Drawing14.vsdx"/><Relationship Id="rId52" Type="http://schemas.openxmlformats.org/officeDocument/2006/relationships/package" Target="embeddings/Microsoft_Visio_Drawing18.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package" Target="embeddings/Microsoft_Visio_Drawing16.vsdx"/><Relationship Id="rId56" Type="http://schemas.openxmlformats.org/officeDocument/2006/relationships/theme" Target="theme/theme1.xml"/><Relationship Id="rId8" Type="http://schemas.openxmlformats.org/officeDocument/2006/relationships/header" Target="header1.xml"/><Relationship Id="rId51" Type="http://schemas.openxmlformats.org/officeDocument/2006/relationships/image" Target="media/image19.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FFB2286-E802-4A56-9C06-5BD6963B75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9</TotalTime>
  <Pages>55</Pages>
  <Words>3179</Words>
  <Characters>18121</Characters>
  <Application>Microsoft Office Word</Application>
  <DocSecurity>0</DocSecurity>
  <Lines>151</Lines>
  <Paragraphs>42</Paragraphs>
  <ScaleCrop>false</ScaleCrop>
  <Company/>
  <LinksUpToDate>false</LinksUpToDate>
  <CharactersWithSpaces>212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谢 崇竹</cp:lastModifiedBy>
  <cp:revision>213</cp:revision>
  <cp:lastPrinted>2019-07-24T03:34:00Z</cp:lastPrinted>
  <dcterms:created xsi:type="dcterms:W3CDTF">2019-08-15T02:28:00Z</dcterms:created>
  <dcterms:modified xsi:type="dcterms:W3CDTF">2019-08-19T16:28:00Z</dcterms:modified>
</cp:coreProperties>
</file>